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56D350" w14:textId="77777777" w:rsidR="00C63A5F" w:rsidRPr="00C63A5F" w:rsidRDefault="00C63A5F" w:rsidP="00C63A5F">
      <w:pPr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Министерство образования Республики Беларусь</w:t>
      </w:r>
    </w:p>
    <w:p w14:paraId="60F56B05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4217792E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Учреждение образования</w:t>
      </w:r>
    </w:p>
    <w:p w14:paraId="1990B5CD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БЕЛОРУССКИЙ ГОСУДАРСТВЕННЫЙ УНИВЕРСИТЕТ</w:t>
      </w:r>
    </w:p>
    <w:p w14:paraId="5F9B3603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ИНФОРМАТИКИ И РАДИОЭЛЕКТРОНИКИ</w:t>
      </w:r>
    </w:p>
    <w:p w14:paraId="6074084D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5E6F4B6F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Факультет компьютерных систем и сетей</w:t>
      </w:r>
    </w:p>
    <w:p w14:paraId="6EADDCE1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1EFF91BC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Кафедра электронных вычислительных машин</w:t>
      </w:r>
    </w:p>
    <w:p w14:paraId="4D86A5A6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418DAEAA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Дисциплина: Базы данных</w:t>
      </w:r>
    </w:p>
    <w:p w14:paraId="73729608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0DF2AECA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22834DB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4B80753F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1A1EDADD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2CBF161F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9C061D4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2475CF32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569A6816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7C97F34C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ОТЧ</w:t>
      </w:r>
      <w:r w:rsidR="00E26A52">
        <w:rPr>
          <w:rFonts w:ascii="Times New Roman" w:eastAsia="SimSun" w:hAnsi="Times New Roman" w:cs="Mangal"/>
          <w:szCs w:val="28"/>
          <w:lang w:val="ru-RU" w:eastAsia="zh-CN" w:bidi="hi-IN"/>
        </w:rPr>
        <w:t>Ё</w:t>
      </w: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Т</w:t>
      </w:r>
    </w:p>
    <w:p w14:paraId="6C5DAC9C" w14:textId="565175F2" w:rsidR="00C63A5F" w:rsidRPr="00561EF2" w:rsidRDefault="00C63A5F" w:rsidP="00AD5DD7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по лабораторной работе №</w:t>
      </w:r>
      <w:r w:rsidR="004A7318">
        <w:rPr>
          <w:rFonts w:ascii="Times New Roman" w:eastAsia="SimSun" w:hAnsi="Times New Roman" w:cs="Mangal"/>
          <w:szCs w:val="28"/>
          <w:lang w:val="ru-RU" w:eastAsia="zh-CN" w:bidi="hi-IN"/>
        </w:rPr>
        <w:t xml:space="preserve"> </w:t>
      </w:r>
      <w:r w:rsidR="00561EF2" w:rsidRPr="00561EF2">
        <w:rPr>
          <w:rFonts w:ascii="Times New Roman" w:eastAsia="SimSun" w:hAnsi="Times New Roman" w:cs="Mangal"/>
          <w:szCs w:val="28"/>
          <w:lang w:val="ru-RU" w:eastAsia="zh-CN" w:bidi="hi-IN"/>
        </w:rPr>
        <w:t>4</w:t>
      </w:r>
    </w:p>
    <w:p w14:paraId="60B3BC34" w14:textId="0570E01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 xml:space="preserve">Вариант № </w:t>
      </w:r>
      <w:r w:rsidR="004A7318">
        <w:rPr>
          <w:rFonts w:ascii="Times New Roman" w:eastAsia="SimSun" w:hAnsi="Times New Roman" w:cs="Mangal"/>
          <w:szCs w:val="28"/>
          <w:lang w:val="ru-RU" w:eastAsia="zh-CN" w:bidi="hi-IN"/>
        </w:rPr>
        <w:t>28</w:t>
      </w: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 </w:t>
      </w:r>
      <w:r w:rsidR="009245ED">
        <w:rPr>
          <w:rFonts w:ascii="Times New Roman" w:eastAsia="SimSun" w:hAnsi="Times New Roman" w:cs="Mangal"/>
          <w:szCs w:val="28"/>
          <w:lang w:val="ru-RU" w:eastAsia="zh-CN" w:bidi="hi-IN"/>
        </w:rPr>
        <w:t>(</w:t>
      </w:r>
      <w:r w:rsidR="004A7318">
        <w:rPr>
          <w:rFonts w:ascii="Times New Roman" w:eastAsia="SimSun" w:hAnsi="Times New Roman" w:cs="Mangal"/>
          <w:szCs w:val="28"/>
          <w:lang w:val="ru-RU" w:eastAsia="zh-CN" w:bidi="hi-IN"/>
        </w:rPr>
        <w:t>Студия звукозаписи</w:t>
      </w:r>
      <w:r w:rsidR="009245ED">
        <w:rPr>
          <w:rFonts w:ascii="Times New Roman" w:eastAsia="SimSun" w:hAnsi="Times New Roman" w:cs="Mangal"/>
          <w:szCs w:val="28"/>
          <w:lang w:val="ru-RU" w:eastAsia="zh-CN" w:bidi="hi-IN"/>
        </w:rPr>
        <w:t>)</w:t>
      </w: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.</w:t>
      </w:r>
    </w:p>
    <w:p w14:paraId="6A480781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6854E04A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1B2D5D76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66744E5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2CAD48B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2A4899AF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E3CA976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83DFA5F" w14:textId="62D3D3A5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 xml:space="preserve">Студент: </w:t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="004A7318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>П. В. Сякачёв</w:t>
      </w:r>
    </w:p>
    <w:p w14:paraId="3CBAD492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br/>
        <w:t>Проверил:</w:t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bookmarkStart w:id="0" w:name="_Hlk84946960"/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>Л.</w:t>
      </w:r>
      <w:r w:rsidR="009245ED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 xml:space="preserve"> </w:t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>П. Поденок</w:t>
      </w:r>
    </w:p>
    <w:bookmarkEnd w:id="0"/>
    <w:p w14:paraId="6679B882" w14:textId="77777777" w:rsidR="00C63A5F" w:rsidRDefault="00C63A5F" w:rsidP="00C63A5F">
      <w:pPr>
        <w:widowControl w:val="0"/>
        <w:jc w:val="both"/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</w:pPr>
    </w:p>
    <w:p w14:paraId="66A83A67" w14:textId="77777777" w:rsidR="00BA1B4F" w:rsidRPr="00C63A5F" w:rsidRDefault="00BA1B4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5ED55FD3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ACA1CC3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76BE2906" w14:textId="77777777" w:rsid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7838B041" w14:textId="77777777" w:rsidR="00AD5DD7" w:rsidRDefault="00AD5DD7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1CEAF2A" w14:textId="77777777" w:rsidR="00AD5DD7" w:rsidRPr="00C63A5F" w:rsidRDefault="00AD5DD7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6122BA58" w14:textId="77777777" w:rsidR="00C63A5F" w:rsidRPr="00C63A5F" w:rsidRDefault="00C63A5F" w:rsidP="00C63A5F">
      <w:pPr>
        <w:widowControl w:val="0"/>
        <w:tabs>
          <w:tab w:val="left" w:pos="3822"/>
        </w:tabs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ab/>
      </w:r>
    </w:p>
    <w:p w14:paraId="0C53A4E1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7FE8F638" w14:textId="77777777" w:rsidR="00521CA4" w:rsidRPr="00521CA4" w:rsidRDefault="00C63A5F" w:rsidP="00521CA4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МИНСК 2022</w:t>
      </w:r>
    </w:p>
    <w:p w14:paraId="6419CC77" w14:textId="77777777" w:rsidR="003E235A" w:rsidRDefault="003E235A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</w:p>
    <w:p w14:paraId="273AC22C" w14:textId="06BB8CEB" w:rsidR="00521CA4" w:rsidRDefault="00521CA4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  <w:r w:rsidRPr="00521CA4">
        <w:rPr>
          <w:rFonts w:ascii="Times New Roman" w:hAnsi="Times New Roman"/>
          <w:b/>
          <w:szCs w:val="24"/>
          <w:lang w:val="ru-RU"/>
        </w:rPr>
        <w:lastRenderedPageBreak/>
        <w:t>1 Цель работы</w:t>
      </w:r>
    </w:p>
    <w:p w14:paraId="1437E755" w14:textId="77777777" w:rsidR="00521CA4" w:rsidRDefault="00521CA4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</w:p>
    <w:p w14:paraId="6D385E0E" w14:textId="3DB2FDDD" w:rsidR="00B53AD1" w:rsidRDefault="00561EF2" w:rsidP="00B666BC">
      <w:pPr>
        <w:ind w:firstLine="709"/>
        <w:jc w:val="both"/>
        <w:rPr>
          <w:rFonts w:ascii="Times New Roman" w:hAnsi="Times New Roman"/>
          <w:szCs w:val="24"/>
        </w:rPr>
      </w:pPr>
      <w:r w:rsidRPr="00561EF2">
        <w:rPr>
          <w:rFonts w:ascii="Times New Roman" w:hAnsi="Times New Roman"/>
          <w:szCs w:val="24"/>
        </w:rPr>
        <w:t xml:space="preserve">В лабораторной работе выполняется создание простых запросов на выборку данных на языке SQL с использованием предложений </w:t>
      </w:r>
      <w:r w:rsidRPr="00561EF2">
        <w:rPr>
          <w:rFonts w:ascii="Hack" w:hAnsi="Hack"/>
          <w:sz w:val="24"/>
        </w:rPr>
        <w:t>SELECT, FROM (JOINS), WHERE и ORDER BY</w:t>
      </w:r>
      <w:r w:rsidRPr="00561EF2">
        <w:rPr>
          <w:rFonts w:ascii="Times New Roman" w:hAnsi="Times New Roman"/>
          <w:sz w:val="24"/>
        </w:rPr>
        <w:t xml:space="preserve"> </w:t>
      </w:r>
      <w:r w:rsidRPr="00561EF2">
        <w:rPr>
          <w:rFonts w:ascii="Times New Roman" w:hAnsi="Times New Roman"/>
          <w:szCs w:val="24"/>
        </w:rPr>
        <w:t xml:space="preserve">оператора </w:t>
      </w:r>
      <w:r w:rsidRPr="00561EF2">
        <w:rPr>
          <w:rFonts w:ascii="Hack" w:hAnsi="Hack"/>
          <w:sz w:val="24"/>
        </w:rPr>
        <w:t>SELECT</w:t>
      </w:r>
      <w:r w:rsidRPr="00561EF2">
        <w:rPr>
          <w:rFonts w:ascii="Times New Roman" w:hAnsi="Times New Roman"/>
          <w:szCs w:val="24"/>
        </w:rPr>
        <w:t>. В работе также требуется рассмотреть использование скалярных функций.</w:t>
      </w:r>
    </w:p>
    <w:p w14:paraId="16C1CE05" w14:textId="77777777" w:rsidR="00561EF2" w:rsidRPr="007138E9" w:rsidRDefault="00561EF2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</w:p>
    <w:p w14:paraId="6887E28E" w14:textId="77777777" w:rsidR="00521CA4" w:rsidRDefault="00521CA4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  <w:r w:rsidRPr="00042141">
        <w:rPr>
          <w:rFonts w:ascii="Times New Roman" w:hAnsi="Times New Roman"/>
          <w:b/>
          <w:szCs w:val="24"/>
          <w:lang w:val="ru-RU"/>
        </w:rPr>
        <w:t>2</w:t>
      </w:r>
      <w:r w:rsidR="00042141" w:rsidRPr="00042141">
        <w:rPr>
          <w:rFonts w:ascii="Times New Roman" w:hAnsi="Times New Roman"/>
          <w:b/>
          <w:szCs w:val="24"/>
          <w:lang w:val="ru-RU"/>
        </w:rPr>
        <w:t xml:space="preserve"> Выполнение работы</w:t>
      </w:r>
    </w:p>
    <w:p w14:paraId="400B40D2" w14:textId="77777777" w:rsidR="00042141" w:rsidRDefault="00042141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</w:p>
    <w:p w14:paraId="2DE68448" w14:textId="6BFDC731" w:rsidR="00B05983" w:rsidRDefault="00561EF2" w:rsidP="00B05983">
      <w:pPr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="Times New Roman" w:hAnsi="Times New Roman"/>
          <w:szCs w:val="24"/>
          <w:lang w:val="ru-RU"/>
        </w:rPr>
        <w:tab/>
        <w:t>В данной лабораторной работе создаются рациональные, то есть эффективные для построенной базы данных «</w:t>
      </w:r>
      <w:r w:rsidR="004A7318">
        <w:rPr>
          <w:rFonts w:ascii="Times New Roman" w:hAnsi="Times New Roman"/>
          <w:szCs w:val="24"/>
          <w:lang w:val="ru-RU"/>
        </w:rPr>
        <w:t>Студия звукозаписи</w:t>
      </w:r>
      <w:r>
        <w:rPr>
          <w:rFonts w:ascii="Times New Roman" w:hAnsi="Times New Roman"/>
          <w:szCs w:val="24"/>
          <w:lang w:val="ru-RU"/>
        </w:rPr>
        <w:t xml:space="preserve">» реализации оператора </w:t>
      </w:r>
      <w:r>
        <w:rPr>
          <w:rFonts w:ascii="Hack" w:hAnsi="Hack"/>
          <w:sz w:val="24"/>
          <w:lang w:val="en-US"/>
        </w:rPr>
        <w:t>SELECT</w:t>
      </w:r>
      <w:r w:rsidRPr="00561EF2">
        <w:rPr>
          <w:rFonts w:asciiTheme="majorHAnsi" w:hAnsiTheme="majorHAnsi" w:cstheme="majorHAnsi"/>
          <w:szCs w:val="28"/>
          <w:lang w:val="ru-RU"/>
        </w:rPr>
        <w:t xml:space="preserve">. </w:t>
      </w:r>
      <w:r>
        <w:rPr>
          <w:rFonts w:asciiTheme="majorHAnsi" w:hAnsiTheme="majorHAnsi" w:cstheme="majorHAnsi"/>
          <w:szCs w:val="28"/>
          <w:lang w:val="ru-RU"/>
        </w:rPr>
        <w:t>Для построения запросов данные в таблицах были изучены, таким образом результаты выборки являются полностью ожидаемыми и не пустыми.</w:t>
      </w:r>
    </w:p>
    <w:p w14:paraId="4E34D818" w14:textId="76F6FF59" w:rsidR="00561EF2" w:rsidRDefault="00561EF2" w:rsidP="00B05983">
      <w:pPr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ru-RU"/>
        </w:rPr>
        <w:tab/>
        <w:t>Далее приведены несколько примеров работы с требуемыми предложениями оператора.</w:t>
      </w:r>
    </w:p>
    <w:p w14:paraId="7CAEE72C" w14:textId="5E999203" w:rsidR="00561EF2" w:rsidRPr="00561EF2" w:rsidRDefault="00561EF2" w:rsidP="00B05983">
      <w:pPr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ru-RU"/>
        </w:rPr>
        <w:tab/>
        <w:t xml:space="preserve">Оператор </w:t>
      </w:r>
      <w:r w:rsidRPr="00033BCD">
        <w:rPr>
          <w:rFonts w:ascii="Hack" w:hAnsi="Hack" w:cstheme="majorHAnsi"/>
          <w:sz w:val="24"/>
          <w:szCs w:val="24"/>
          <w:lang w:val="en-US"/>
        </w:rPr>
        <w:t>SELECT</w:t>
      </w:r>
      <w:r w:rsidRPr="00561EF2">
        <w:rPr>
          <w:rFonts w:asciiTheme="majorHAnsi" w:hAnsiTheme="majorHAnsi" w:cstheme="majorHAnsi"/>
          <w:szCs w:val="28"/>
          <w:lang w:val="ru-RU"/>
        </w:rPr>
        <w:t xml:space="preserve"> </w:t>
      </w:r>
      <w:r>
        <w:rPr>
          <w:rFonts w:asciiTheme="majorHAnsi" w:hAnsiTheme="majorHAnsi" w:cstheme="majorHAnsi"/>
          <w:szCs w:val="28"/>
          <w:lang w:val="en-US"/>
        </w:rPr>
        <w:t>c</w:t>
      </w:r>
      <w:r w:rsidRPr="00561EF2">
        <w:rPr>
          <w:rFonts w:asciiTheme="majorHAnsi" w:hAnsiTheme="majorHAnsi" w:cstheme="majorHAnsi"/>
          <w:szCs w:val="28"/>
          <w:lang w:val="ru-RU"/>
        </w:rPr>
        <w:t xml:space="preserve"> </w:t>
      </w:r>
      <w:r>
        <w:rPr>
          <w:rFonts w:asciiTheme="majorHAnsi" w:hAnsiTheme="majorHAnsi" w:cstheme="majorHAnsi"/>
          <w:szCs w:val="28"/>
          <w:lang w:val="ru-RU"/>
        </w:rPr>
        <w:t xml:space="preserve">предложением </w:t>
      </w:r>
      <w:r w:rsidRPr="00033BCD">
        <w:rPr>
          <w:rFonts w:ascii="Hack" w:hAnsi="Hack" w:cstheme="majorHAnsi"/>
          <w:sz w:val="24"/>
          <w:szCs w:val="24"/>
          <w:lang w:val="en-US"/>
        </w:rPr>
        <w:t>FROM</w:t>
      </w:r>
      <w:r w:rsidRPr="00561EF2">
        <w:rPr>
          <w:rFonts w:asciiTheme="majorHAnsi" w:hAnsiTheme="majorHAnsi" w:cstheme="majorHAnsi"/>
          <w:szCs w:val="28"/>
          <w:lang w:val="ru-RU"/>
        </w:rPr>
        <w:t xml:space="preserve"> </w:t>
      </w:r>
      <w:r>
        <w:rPr>
          <w:rFonts w:asciiTheme="majorHAnsi" w:hAnsiTheme="majorHAnsi" w:cstheme="majorHAnsi"/>
          <w:szCs w:val="28"/>
          <w:lang w:val="ru-RU"/>
        </w:rPr>
        <w:t xml:space="preserve">выводит строки по заданным в </w:t>
      </w:r>
      <w:r w:rsidRPr="00033BCD">
        <w:rPr>
          <w:rFonts w:ascii="Hack" w:hAnsi="Hack" w:cstheme="majorHAnsi"/>
          <w:sz w:val="24"/>
          <w:szCs w:val="24"/>
          <w:lang w:val="en-US"/>
        </w:rPr>
        <w:t>SELECT</w:t>
      </w:r>
      <w:r>
        <w:rPr>
          <w:rFonts w:asciiTheme="majorHAnsi" w:hAnsiTheme="majorHAnsi" w:cstheme="majorHAnsi"/>
          <w:szCs w:val="28"/>
          <w:lang w:val="ru-RU"/>
        </w:rPr>
        <w:t xml:space="preserve"> столбцам из заданной в </w:t>
      </w:r>
      <w:r w:rsidRPr="00033BCD">
        <w:rPr>
          <w:rFonts w:ascii="Hack" w:hAnsi="Hack" w:cstheme="majorHAnsi"/>
          <w:sz w:val="24"/>
          <w:szCs w:val="24"/>
          <w:lang w:val="en-US"/>
        </w:rPr>
        <w:t>FROM</w:t>
      </w:r>
      <w:r w:rsidRPr="00561EF2">
        <w:rPr>
          <w:rFonts w:asciiTheme="majorHAnsi" w:hAnsiTheme="majorHAnsi" w:cstheme="majorHAnsi"/>
          <w:szCs w:val="28"/>
          <w:lang w:val="ru-RU"/>
        </w:rPr>
        <w:t xml:space="preserve"> </w:t>
      </w:r>
      <w:r>
        <w:rPr>
          <w:rFonts w:asciiTheme="majorHAnsi" w:hAnsiTheme="majorHAnsi" w:cstheme="majorHAnsi"/>
          <w:szCs w:val="28"/>
          <w:lang w:val="ru-RU"/>
        </w:rPr>
        <w:t>таблицы</w:t>
      </w:r>
      <w:r w:rsidR="00625166">
        <w:rPr>
          <w:rFonts w:asciiTheme="majorHAnsi" w:hAnsiTheme="majorHAnsi" w:cstheme="majorHAnsi"/>
          <w:szCs w:val="28"/>
          <w:lang w:val="ru-RU"/>
        </w:rPr>
        <w:t>:</w:t>
      </w:r>
    </w:p>
    <w:p w14:paraId="7A5ADC76" w14:textId="4EC71627" w:rsidR="00561EF2" w:rsidRDefault="00561EF2" w:rsidP="00B05983">
      <w:pPr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ru-RU"/>
        </w:rPr>
        <w:tab/>
      </w:r>
    </w:p>
    <w:p w14:paraId="533B1921" w14:textId="77777777" w:rsidR="007365E4" w:rsidRPr="007365E4" w:rsidRDefault="007365E4" w:rsidP="007365E4">
      <w:pPr>
        <w:ind w:firstLine="720"/>
        <w:jc w:val="both"/>
        <w:rPr>
          <w:rFonts w:ascii="Hack" w:hAnsi="Hack" w:cstheme="majorHAnsi"/>
          <w:sz w:val="26"/>
          <w:szCs w:val="24"/>
          <w:lang w:val="en-US"/>
        </w:rPr>
      </w:pPr>
      <w:r w:rsidRPr="007365E4">
        <w:rPr>
          <w:rFonts w:ascii="Hack" w:hAnsi="Hack" w:cstheme="majorHAnsi"/>
          <w:sz w:val="26"/>
          <w:szCs w:val="24"/>
          <w:lang w:val="en-US"/>
        </w:rPr>
        <w:t xml:space="preserve">SELECT </w:t>
      </w:r>
    </w:p>
    <w:p w14:paraId="1D3FED45" w14:textId="77777777" w:rsidR="007365E4" w:rsidRPr="007365E4" w:rsidRDefault="007365E4" w:rsidP="007365E4">
      <w:pPr>
        <w:ind w:firstLine="720"/>
        <w:jc w:val="both"/>
        <w:rPr>
          <w:rFonts w:ascii="Hack" w:hAnsi="Hack" w:cstheme="majorHAnsi"/>
          <w:sz w:val="26"/>
          <w:szCs w:val="24"/>
          <w:lang w:val="en-US"/>
        </w:rPr>
      </w:pPr>
      <w:r w:rsidRPr="007365E4">
        <w:rPr>
          <w:rFonts w:ascii="Hack" w:hAnsi="Hack" w:cstheme="majorHAnsi"/>
          <w:sz w:val="26"/>
          <w:szCs w:val="24"/>
          <w:lang w:val="en-US"/>
        </w:rPr>
        <w:tab/>
      </w:r>
      <w:proofErr w:type="spellStart"/>
      <w:r w:rsidRPr="007365E4">
        <w:rPr>
          <w:rFonts w:ascii="Hack" w:hAnsi="Hack" w:cstheme="majorHAnsi"/>
          <w:sz w:val="26"/>
          <w:szCs w:val="24"/>
          <w:lang w:val="en-US"/>
        </w:rPr>
        <w:t>last_name</w:t>
      </w:r>
      <w:proofErr w:type="spellEnd"/>
      <w:r w:rsidRPr="007365E4">
        <w:rPr>
          <w:rFonts w:ascii="Hack" w:hAnsi="Hack" w:cstheme="majorHAnsi"/>
          <w:sz w:val="26"/>
          <w:szCs w:val="24"/>
          <w:lang w:val="en-US"/>
        </w:rPr>
        <w:t xml:space="preserve"> AS "Surname",</w:t>
      </w:r>
    </w:p>
    <w:p w14:paraId="387E2138" w14:textId="77777777" w:rsidR="007365E4" w:rsidRPr="007365E4" w:rsidRDefault="007365E4" w:rsidP="007365E4">
      <w:pPr>
        <w:ind w:firstLine="720"/>
        <w:jc w:val="both"/>
        <w:rPr>
          <w:rFonts w:ascii="Hack" w:hAnsi="Hack" w:cstheme="majorHAnsi"/>
          <w:sz w:val="26"/>
          <w:szCs w:val="24"/>
          <w:lang w:val="en-US"/>
        </w:rPr>
      </w:pPr>
      <w:r w:rsidRPr="007365E4">
        <w:rPr>
          <w:rFonts w:ascii="Hack" w:hAnsi="Hack" w:cstheme="majorHAnsi"/>
          <w:sz w:val="26"/>
          <w:szCs w:val="24"/>
          <w:lang w:val="en-US"/>
        </w:rPr>
        <w:tab/>
      </w:r>
      <w:proofErr w:type="spellStart"/>
      <w:r w:rsidRPr="007365E4">
        <w:rPr>
          <w:rFonts w:ascii="Hack" w:hAnsi="Hack" w:cstheme="majorHAnsi"/>
          <w:sz w:val="26"/>
          <w:szCs w:val="24"/>
          <w:lang w:val="en-US"/>
        </w:rPr>
        <w:t>phone_number</w:t>
      </w:r>
      <w:proofErr w:type="spellEnd"/>
      <w:r w:rsidRPr="007365E4">
        <w:rPr>
          <w:rFonts w:ascii="Hack" w:hAnsi="Hack" w:cstheme="majorHAnsi"/>
          <w:sz w:val="26"/>
          <w:szCs w:val="24"/>
          <w:lang w:val="en-US"/>
        </w:rPr>
        <w:t xml:space="preserve"> AS "Phone" </w:t>
      </w:r>
    </w:p>
    <w:p w14:paraId="413B7102" w14:textId="324A4167" w:rsidR="00B24F48" w:rsidRPr="000C22AD" w:rsidRDefault="007365E4" w:rsidP="007365E4">
      <w:pPr>
        <w:ind w:firstLine="720"/>
        <w:jc w:val="both"/>
        <w:rPr>
          <w:rFonts w:ascii="Hack" w:hAnsi="Hack" w:cstheme="majorHAnsi"/>
          <w:sz w:val="26"/>
          <w:szCs w:val="24"/>
          <w:lang w:val="en-US"/>
        </w:rPr>
      </w:pPr>
      <w:r w:rsidRPr="007365E4">
        <w:rPr>
          <w:rFonts w:ascii="Hack" w:hAnsi="Hack" w:cstheme="majorHAnsi"/>
          <w:sz w:val="26"/>
          <w:szCs w:val="24"/>
          <w:lang w:val="en-US"/>
        </w:rPr>
        <w:t>FROM member;</w:t>
      </w:r>
    </w:p>
    <w:p w14:paraId="65BBCF07" w14:textId="77777777" w:rsidR="007365E4" w:rsidRPr="007365E4" w:rsidRDefault="007365E4" w:rsidP="007365E4">
      <w:pPr>
        <w:ind w:firstLine="720"/>
        <w:jc w:val="both"/>
        <w:rPr>
          <w:rFonts w:asciiTheme="majorHAnsi" w:hAnsiTheme="majorHAnsi" w:cstheme="majorHAnsi"/>
          <w:szCs w:val="28"/>
          <w:lang w:val="en-US"/>
        </w:rPr>
      </w:pPr>
    </w:p>
    <w:p w14:paraId="6C51BE4E" w14:textId="375897AD" w:rsidR="00561EF2" w:rsidRDefault="00B24F48" w:rsidP="002F713A">
      <w:pPr>
        <w:ind w:firstLine="720"/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ru-RU"/>
        </w:rPr>
        <w:t xml:space="preserve">Ключевое слово </w:t>
      </w:r>
      <w:r w:rsidRPr="00033BCD">
        <w:rPr>
          <w:rFonts w:ascii="Hack" w:hAnsi="Hack" w:cstheme="majorHAnsi"/>
          <w:sz w:val="24"/>
          <w:szCs w:val="24"/>
          <w:lang w:val="en-US"/>
        </w:rPr>
        <w:t>AS</w:t>
      </w:r>
      <w:r w:rsidRPr="00B24F48">
        <w:rPr>
          <w:rFonts w:asciiTheme="majorHAnsi" w:hAnsiTheme="majorHAnsi" w:cstheme="majorHAnsi"/>
          <w:szCs w:val="28"/>
          <w:lang w:val="ru-RU"/>
        </w:rPr>
        <w:t xml:space="preserve"> </w:t>
      </w:r>
      <w:r>
        <w:rPr>
          <w:rFonts w:asciiTheme="majorHAnsi" w:hAnsiTheme="majorHAnsi" w:cstheme="majorHAnsi"/>
          <w:szCs w:val="28"/>
          <w:lang w:val="ru-RU"/>
        </w:rPr>
        <w:t xml:space="preserve">– это сокращённое слово </w:t>
      </w:r>
      <w:r w:rsidRPr="00033BCD">
        <w:rPr>
          <w:rFonts w:ascii="Hack" w:hAnsi="Hack" w:cstheme="majorHAnsi"/>
          <w:sz w:val="24"/>
          <w:szCs w:val="24"/>
          <w:lang w:val="en-US"/>
        </w:rPr>
        <w:t>ALIAS</w:t>
      </w:r>
      <w:r>
        <w:rPr>
          <w:rFonts w:asciiTheme="majorHAnsi" w:hAnsiTheme="majorHAnsi" w:cstheme="majorHAnsi"/>
          <w:szCs w:val="28"/>
          <w:lang w:val="ru-RU"/>
        </w:rPr>
        <w:t>, которое позволяет временно дать пользовательские названия для столбцов в выборке и не только.</w:t>
      </w:r>
    </w:p>
    <w:p w14:paraId="447F9FF3" w14:textId="6575F408" w:rsidR="00561EF2" w:rsidRDefault="00561EF2" w:rsidP="00561EF2">
      <w:pPr>
        <w:ind w:firstLine="720"/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ru-RU"/>
        </w:rPr>
        <w:t>Предложение</w:t>
      </w:r>
      <w:r w:rsidRPr="00625166">
        <w:rPr>
          <w:rFonts w:asciiTheme="majorHAnsi" w:hAnsiTheme="majorHAnsi" w:cstheme="majorHAnsi"/>
          <w:szCs w:val="28"/>
          <w:lang w:val="ru-RU"/>
        </w:rPr>
        <w:t xml:space="preserve"> </w:t>
      </w:r>
      <w:r w:rsidRPr="00033BCD">
        <w:rPr>
          <w:rFonts w:ascii="Hack" w:hAnsi="Hack" w:cstheme="majorHAnsi"/>
          <w:sz w:val="24"/>
          <w:szCs w:val="24"/>
          <w:lang w:val="en-US"/>
        </w:rPr>
        <w:t>ORDER</w:t>
      </w:r>
      <w:r w:rsidRPr="00033BCD">
        <w:rPr>
          <w:rFonts w:ascii="Hack" w:hAnsi="Hack" w:cstheme="majorHAnsi"/>
          <w:sz w:val="24"/>
          <w:szCs w:val="24"/>
          <w:lang w:val="ru-RU"/>
        </w:rPr>
        <w:t xml:space="preserve"> </w:t>
      </w:r>
      <w:r w:rsidRPr="00033BCD">
        <w:rPr>
          <w:rFonts w:ascii="Hack" w:hAnsi="Hack" w:cstheme="majorHAnsi"/>
          <w:sz w:val="24"/>
          <w:szCs w:val="24"/>
          <w:lang w:val="en-US"/>
        </w:rPr>
        <w:t>BY</w:t>
      </w:r>
      <w:r w:rsidRPr="00625166">
        <w:rPr>
          <w:rFonts w:asciiTheme="majorHAnsi" w:hAnsiTheme="majorHAnsi" w:cstheme="majorHAnsi"/>
          <w:szCs w:val="28"/>
          <w:lang w:val="ru-RU"/>
        </w:rPr>
        <w:t xml:space="preserve"> </w:t>
      </w:r>
      <w:r w:rsidR="00625166">
        <w:rPr>
          <w:rFonts w:asciiTheme="majorHAnsi" w:hAnsiTheme="majorHAnsi" w:cstheme="majorHAnsi"/>
          <w:szCs w:val="28"/>
          <w:lang w:val="ru-RU"/>
        </w:rPr>
        <w:t>сортирует полученные строки таблицы в заданном порядке по столбцу таблицы</w:t>
      </w:r>
      <w:r w:rsidR="00520654">
        <w:rPr>
          <w:rFonts w:asciiTheme="majorHAnsi" w:hAnsiTheme="majorHAnsi" w:cstheme="majorHAnsi"/>
          <w:szCs w:val="28"/>
          <w:lang w:val="ru-RU"/>
        </w:rPr>
        <w:t>. В данном случае строки отсортированы по столбцу в алфавитном порядке</w:t>
      </w:r>
      <w:r w:rsidR="00625166">
        <w:rPr>
          <w:rFonts w:asciiTheme="majorHAnsi" w:hAnsiTheme="majorHAnsi" w:cstheme="majorHAnsi"/>
          <w:szCs w:val="28"/>
          <w:lang w:val="ru-RU"/>
        </w:rPr>
        <w:t>:</w:t>
      </w:r>
    </w:p>
    <w:p w14:paraId="4ABE94D2" w14:textId="6B23D43B" w:rsidR="00625166" w:rsidRDefault="00625166" w:rsidP="00561EF2">
      <w:pPr>
        <w:ind w:firstLine="720"/>
        <w:jc w:val="both"/>
        <w:rPr>
          <w:rFonts w:asciiTheme="majorHAnsi" w:hAnsiTheme="majorHAnsi" w:cstheme="majorHAnsi"/>
          <w:szCs w:val="28"/>
          <w:lang w:val="ru-RU"/>
        </w:rPr>
      </w:pPr>
    </w:p>
    <w:p w14:paraId="38E44127" w14:textId="77777777" w:rsidR="007365E4" w:rsidRPr="007365E4" w:rsidRDefault="007365E4" w:rsidP="007365E4">
      <w:pPr>
        <w:ind w:firstLine="720"/>
        <w:jc w:val="both"/>
        <w:rPr>
          <w:rFonts w:ascii="Hack" w:hAnsi="Hack" w:cstheme="majorHAnsi"/>
          <w:sz w:val="24"/>
          <w:szCs w:val="24"/>
          <w:lang w:val="en-US"/>
        </w:rPr>
      </w:pPr>
      <w:r w:rsidRPr="007365E4">
        <w:rPr>
          <w:rFonts w:ascii="Hack" w:hAnsi="Hack" w:cstheme="majorHAnsi"/>
          <w:sz w:val="24"/>
          <w:szCs w:val="24"/>
          <w:lang w:val="en-US"/>
        </w:rPr>
        <w:t xml:space="preserve">SELECT * </w:t>
      </w:r>
    </w:p>
    <w:p w14:paraId="27A43E87" w14:textId="7DDDDBB5" w:rsidR="007365E4" w:rsidRPr="007365E4" w:rsidRDefault="007365E4" w:rsidP="007365E4">
      <w:pPr>
        <w:jc w:val="both"/>
        <w:rPr>
          <w:rFonts w:ascii="Hack" w:hAnsi="Hack" w:cstheme="majorHAnsi"/>
          <w:sz w:val="24"/>
          <w:szCs w:val="24"/>
          <w:lang w:val="en-US"/>
        </w:rPr>
      </w:pPr>
      <w:r w:rsidRPr="007365E4">
        <w:rPr>
          <w:rFonts w:ascii="Hack" w:hAnsi="Hack" w:cstheme="majorHAnsi"/>
          <w:sz w:val="24"/>
          <w:szCs w:val="24"/>
          <w:lang w:val="en-US"/>
        </w:rPr>
        <w:tab/>
      </w:r>
      <w:r>
        <w:rPr>
          <w:rFonts w:ascii="Hack" w:hAnsi="Hack" w:cstheme="majorHAnsi"/>
          <w:sz w:val="24"/>
          <w:szCs w:val="24"/>
          <w:lang w:val="en-US"/>
        </w:rPr>
        <w:tab/>
      </w:r>
      <w:r w:rsidRPr="007365E4">
        <w:rPr>
          <w:rFonts w:ascii="Hack" w:hAnsi="Hack" w:cstheme="majorHAnsi"/>
          <w:sz w:val="24"/>
          <w:szCs w:val="24"/>
          <w:lang w:val="en-US"/>
        </w:rPr>
        <w:t>FROM worker</w:t>
      </w:r>
    </w:p>
    <w:p w14:paraId="39FEEDB3" w14:textId="70E5773F" w:rsidR="00561EF2" w:rsidRDefault="007365E4" w:rsidP="007365E4">
      <w:pPr>
        <w:jc w:val="both"/>
        <w:rPr>
          <w:rFonts w:asciiTheme="majorHAnsi" w:hAnsiTheme="majorHAnsi" w:cstheme="majorHAnsi"/>
          <w:szCs w:val="28"/>
          <w:lang w:val="en-US"/>
        </w:rPr>
      </w:pPr>
      <w:r w:rsidRPr="007365E4">
        <w:rPr>
          <w:rFonts w:ascii="Hack" w:hAnsi="Hack" w:cstheme="majorHAnsi"/>
          <w:sz w:val="24"/>
          <w:szCs w:val="24"/>
          <w:lang w:val="en-US"/>
        </w:rPr>
        <w:tab/>
      </w:r>
      <w:r>
        <w:rPr>
          <w:rFonts w:ascii="Hack" w:hAnsi="Hack" w:cstheme="majorHAnsi"/>
          <w:sz w:val="24"/>
          <w:szCs w:val="24"/>
          <w:lang w:val="en-US"/>
        </w:rPr>
        <w:tab/>
      </w:r>
      <w:r w:rsidRPr="007365E4">
        <w:rPr>
          <w:rFonts w:ascii="Hack" w:hAnsi="Hack" w:cstheme="majorHAnsi"/>
          <w:sz w:val="24"/>
          <w:szCs w:val="24"/>
          <w:lang w:val="en-US"/>
        </w:rPr>
        <w:t xml:space="preserve">ORDER BY </w:t>
      </w:r>
      <w:proofErr w:type="spellStart"/>
      <w:r w:rsidRPr="007365E4">
        <w:rPr>
          <w:rFonts w:ascii="Hack" w:hAnsi="Hack" w:cstheme="majorHAnsi"/>
          <w:sz w:val="24"/>
          <w:szCs w:val="24"/>
          <w:lang w:val="en-US"/>
        </w:rPr>
        <w:t>last_name</w:t>
      </w:r>
      <w:proofErr w:type="spellEnd"/>
      <w:r w:rsidRPr="007365E4">
        <w:rPr>
          <w:rFonts w:ascii="Hack" w:hAnsi="Hack" w:cstheme="majorHAnsi"/>
          <w:sz w:val="24"/>
          <w:szCs w:val="24"/>
          <w:lang w:val="en-US"/>
        </w:rPr>
        <w:t xml:space="preserve"> ASC;</w:t>
      </w:r>
      <w:r w:rsidR="00520654">
        <w:rPr>
          <w:rFonts w:asciiTheme="majorHAnsi" w:hAnsiTheme="majorHAnsi" w:cstheme="majorHAnsi"/>
          <w:szCs w:val="28"/>
          <w:lang w:val="en-US"/>
        </w:rPr>
        <w:tab/>
      </w:r>
    </w:p>
    <w:p w14:paraId="2E1CA9C5" w14:textId="77777777" w:rsidR="007365E4" w:rsidRDefault="007365E4" w:rsidP="007365E4">
      <w:pPr>
        <w:jc w:val="both"/>
        <w:rPr>
          <w:rFonts w:asciiTheme="majorHAnsi" w:hAnsiTheme="majorHAnsi" w:cstheme="majorHAnsi"/>
          <w:szCs w:val="28"/>
          <w:lang w:val="en-US"/>
        </w:rPr>
      </w:pPr>
    </w:p>
    <w:p w14:paraId="75A66A39" w14:textId="36EA2476" w:rsidR="00520654" w:rsidRDefault="00520654" w:rsidP="00B05983">
      <w:pPr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en-US"/>
        </w:rPr>
        <w:tab/>
      </w:r>
      <w:r>
        <w:rPr>
          <w:rFonts w:asciiTheme="majorHAnsi" w:hAnsiTheme="majorHAnsi" w:cstheme="majorHAnsi"/>
          <w:szCs w:val="28"/>
          <w:lang w:val="ru-RU"/>
        </w:rPr>
        <w:t xml:space="preserve">Предложение </w:t>
      </w:r>
      <w:r w:rsidRPr="00033BCD">
        <w:rPr>
          <w:rFonts w:ascii="Hack" w:hAnsi="Hack" w:cstheme="majorHAnsi"/>
          <w:sz w:val="24"/>
          <w:szCs w:val="24"/>
          <w:lang w:val="en-US"/>
        </w:rPr>
        <w:t>DISTINCT</w:t>
      </w:r>
      <w:r w:rsidRPr="00520654">
        <w:rPr>
          <w:rFonts w:asciiTheme="majorHAnsi" w:hAnsiTheme="majorHAnsi" w:cstheme="majorHAnsi"/>
          <w:szCs w:val="28"/>
          <w:lang w:val="ru-RU"/>
        </w:rPr>
        <w:t xml:space="preserve"> </w:t>
      </w:r>
      <w:r>
        <w:rPr>
          <w:rFonts w:asciiTheme="majorHAnsi" w:hAnsiTheme="majorHAnsi" w:cstheme="majorHAnsi"/>
          <w:szCs w:val="28"/>
          <w:lang w:val="ru-RU"/>
        </w:rPr>
        <w:t>исключает из выборки дубликаты:</w:t>
      </w:r>
    </w:p>
    <w:p w14:paraId="4F859763" w14:textId="530D869B" w:rsidR="00520654" w:rsidRPr="007365E4" w:rsidRDefault="00520654" w:rsidP="007365E4">
      <w:pPr>
        <w:ind w:left="720"/>
        <w:jc w:val="both"/>
        <w:rPr>
          <w:rFonts w:ascii="Hack" w:hAnsi="Hack" w:cstheme="majorHAnsi"/>
          <w:sz w:val="24"/>
          <w:lang w:val="ru-RU"/>
        </w:rPr>
      </w:pPr>
    </w:p>
    <w:p w14:paraId="26881033" w14:textId="77777777" w:rsidR="007365E4" w:rsidRPr="007365E4" w:rsidRDefault="007365E4" w:rsidP="007365E4">
      <w:pPr>
        <w:ind w:left="720"/>
        <w:jc w:val="both"/>
        <w:rPr>
          <w:rFonts w:ascii="Hack" w:hAnsi="Hack" w:cstheme="majorHAnsi"/>
          <w:sz w:val="24"/>
          <w:lang w:val="en-US"/>
        </w:rPr>
      </w:pPr>
      <w:r w:rsidRPr="007365E4">
        <w:rPr>
          <w:rFonts w:ascii="Hack" w:hAnsi="Hack" w:cstheme="majorHAnsi"/>
          <w:sz w:val="24"/>
          <w:lang w:val="en-US"/>
        </w:rPr>
        <w:t xml:space="preserve">SELECT DISTINCT </w:t>
      </w:r>
      <w:proofErr w:type="spellStart"/>
      <w:r w:rsidRPr="007365E4">
        <w:rPr>
          <w:rFonts w:ascii="Hack" w:hAnsi="Hack" w:cstheme="majorHAnsi"/>
          <w:sz w:val="24"/>
          <w:lang w:val="en-US"/>
        </w:rPr>
        <w:t>speciality</w:t>
      </w:r>
      <w:proofErr w:type="spellEnd"/>
      <w:r w:rsidRPr="007365E4">
        <w:rPr>
          <w:rFonts w:ascii="Hack" w:hAnsi="Hack" w:cstheme="majorHAnsi"/>
          <w:sz w:val="24"/>
          <w:lang w:val="en-US"/>
        </w:rPr>
        <w:t xml:space="preserve"> </w:t>
      </w:r>
    </w:p>
    <w:p w14:paraId="4CE241B4" w14:textId="77777777" w:rsidR="007365E4" w:rsidRPr="007365E4" w:rsidRDefault="007365E4" w:rsidP="007365E4">
      <w:pPr>
        <w:ind w:left="720"/>
        <w:jc w:val="both"/>
        <w:rPr>
          <w:rFonts w:ascii="Hack" w:hAnsi="Hack" w:cstheme="majorHAnsi"/>
          <w:sz w:val="24"/>
          <w:lang w:val="en-US"/>
        </w:rPr>
      </w:pPr>
      <w:r w:rsidRPr="007365E4">
        <w:rPr>
          <w:rFonts w:ascii="Hack" w:hAnsi="Hack" w:cstheme="majorHAnsi"/>
          <w:sz w:val="24"/>
          <w:lang w:val="en-US"/>
        </w:rPr>
        <w:tab/>
        <w:t xml:space="preserve">FROM worker </w:t>
      </w:r>
    </w:p>
    <w:p w14:paraId="08D8AC7D" w14:textId="49059328" w:rsidR="002F713A" w:rsidRDefault="007365E4" w:rsidP="007365E4">
      <w:pPr>
        <w:ind w:left="720"/>
        <w:jc w:val="both"/>
        <w:rPr>
          <w:rFonts w:ascii="Hack" w:hAnsi="Hack" w:cstheme="majorHAnsi"/>
          <w:sz w:val="24"/>
          <w:lang w:val="en-US"/>
        </w:rPr>
      </w:pPr>
      <w:r w:rsidRPr="007365E4">
        <w:rPr>
          <w:rFonts w:ascii="Hack" w:hAnsi="Hack" w:cstheme="majorHAnsi"/>
          <w:sz w:val="24"/>
          <w:lang w:val="en-US"/>
        </w:rPr>
        <w:tab/>
        <w:t xml:space="preserve">ORDER BY </w:t>
      </w:r>
      <w:proofErr w:type="spellStart"/>
      <w:r w:rsidRPr="007365E4">
        <w:rPr>
          <w:rFonts w:ascii="Hack" w:hAnsi="Hack" w:cstheme="majorHAnsi"/>
          <w:sz w:val="24"/>
          <w:lang w:val="en-US"/>
        </w:rPr>
        <w:t>speciality</w:t>
      </w:r>
      <w:proofErr w:type="spellEnd"/>
      <w:r w:rsidRPr="007365E4">
        <w:rPr>
          <w:rFonts w:ascii="Hack" w:hAnsi="Hack" w:cstheme="majorHAnsi"/>
          <w:sz w:val="24"/>
          <w:lang w:val="en-US"/>
        </w:rPr>
        <w:t>;</w:t>
      </w:r>
    </w:p>
    <w:p w14:paraId="75EB412A" w14:textId="77777777" w:rsidR="007365E4" w:rsidRPr="007365E4" w:rsidRDefault="007365E4" w:rsidP="007365E4">
      <w:pPr>
        <w:ind w:left="720"/>
        <w:jc w:val="both"/>
        <w:rPr>
          <w:rFonts w:ascii="Hack" w:hAnsi="Hack" w:cstheme="majorHAnsi"/>
          <w:sz w:val="24"/>
          <w:lang w:val="en-US"/>
        </w:rPr>
      </w:pPr>
    </w:p>
    <w:p w14:paraId="55AD905A" w14:textId="7B5DEA0F" w:rsidR="00520654" w:rsidRDefault="00520654" w:rsidP="002F713A">
      <w:pPr>
        <w:ind w:firstLine="720"/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ru-RU"/>
        </w:rPr>
        <w:t xml:space="preserve">Предложение </w:t>
      </w:r>
      <w:r w:rsidRPr="00033BCD">
        <w:rPr>
          <w:rFonts w:ascii="Hack" w:hAnsi="Hack" w:cstheme="majorHAnsi"/>
          <w:sz w:val="24"/>
          <w:szCs w:val="24"/>
          <w:lang w:val="en-US"/>
        </w:rPr>
        <w:t>WHERE</w:t>
      </w:r>
      <w:r w:rsidRPr="00520654">
        <w:rPr>
          <w:rFonts w:asciiTheme="majorHAnsi" w:hAnsiTheme="majorHAnsi" w:cstheme="majorHAnsi"/>
          <w:szCs w:val="28"/>
          <w:lang w:val="ru-RU"/>
        </w:rPr>
        <w:t xml:space="preserve"> </w:t>
      </w:r>
      <w:r>
        <w:rPr>
          <w:rFonts w:asciiTheme="majorHAnsi" w:hAnsiTheme="majorHAnsi" w:cstheme="majorHAnsi"/>
          <w:szCs w:val="28"/>
          <w:lang w:val="ru-RU"/>
        </w:rPr>
        <w:t>позволяет выбрать условие для выборки строк данных:</w:t>
      </w:r>
    </w:p>
    <w:p w14:paraId="5CE9398F" w14:textId="77777777" w:rsidR="002F713A" w:rsidRDefault="002F713A" w:rsidP="002F713A">
      <w:pPr>
        <w:ind w:firstLine="720"/>
        <w:jc w:val="both"/>
        <w:rPr>
          <w:rFonts w:asciiTheme="majorHAnsi" w:hAnsiTheme="majorHAnsi" w:cstheme="majorHAnsi"/>
          <w:szCs w:val="28"/>
          <w:lang w:val="ru-RU"/>
        </w:rPr>
      </w:pPr>
    </w:p>
    <w:p w14:paraId="0F858F29" w14:textId="1CDD35AB" w:rsidR="00520654" w:rsidRPr="00DB2A9A" w:rsidRDefault="00520654" w:rsidP="00C10AE3">
      <w:pPr>
        <w:jc w:val="both"/>
        <w:rPr>
          <w:rFonts w:ascii="Hack" w:hAnsi="Hack" w:cstheme="majorHAnsi"/>
          <w:sz w:val="24"/>
          <w:szCs w:val="24"/>
          <w:lang w:val="en-US"/>
        </w:rPr>
      </w:pPr>
      <w:r>
        <w:rPr>
          <w:rFonts w:asciiTheme="majorHAnsi" w:hAnsiTheme="majorHAnsi" w:cstheme="majorHAnsi"/>
          <w:szCs w:val="28"/>
          <w:lang w:val="ru-RU"/>
        </w:rPr>
        <w:tab/>
      </w:r>
      <w:r w:rsidR="00C10AE3" w:rsidRPr="00C10AE3">
        <w:rPr>
          <w:rFonts w:ascii="Hack" w:hAnsi="Hack" w:cstheme="majorHAnsi"/>
          <w:sz w:val="24"/>
          <w:szCs w:val="24"/>
          <w:lang w:val="en-US"/>
        </w:rPr>
        <w:t>SELECT * FROM member</w:t>
      </w:r>
      <w:r w:rsidR="00C10AE3">
        <w:rPr>
          <w:rFonts w:ascii="Hack" w:hAnsi="Hack" w:cstheme="majorHAnsi"/>
          <w:sz w:val="24"/>
          <w:szCs w:val="24"/>
          <w:lang w:val="en-US"/>
        </w:rPr>
        <w:t xml:space="preserve"> W</w:t>
      </w:r>
      <w:r w:rsidR="00C10AE3" w:rsidRPr="00C10AE3">
        <w:rPr>
          <w:rFonts w:ascii="Hack" w:hAnsi="Hack" w:cstheme="majorHAnsi"/>
          <w:sz w:val="24"/>
          <w:szCs w:val="24"/>
          <w:lang w:val="en-US"/>
        </w:rPr>
        <w:t>HERE gender = 'F';</w:t>
      </w:r>
    </w:p>
    <w:p w14:paraId="47A53F3E" w14:textId="0B6A8E13" w:rsidR="00520654" w:rsidRDefault="00520654" w:rsidP="00520654">
      <w:pPr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en-US"/>
        </w:rPr>
        <w:lastRenderedPageBreak/>
        <w:tab/>
      </w:r>
      <w:r>
        <w:rPr>
          <w:rFonts w:asciiTheme="majorHAnsi" w:hAnsiTheme="majorHAnsi" w:cstheme="majorHAnsi"/>
          <w:szCs w:val="28"/>
          <w:lang w:val="ru-RU"/>
        </w:rPr>
        <w:t xml:space="preserve">Предложение </w:t>
      </w:r>
      <w:r w:rsidRPr="00033BCD">
        <w:rPr>
          <w:rFonts w:ascii="Hack" w:hAnsi="Hack" w:cstheme="majorHAnsi"/>
          <w:sz w:val="24"/>
          <w:szCs w:val="24"/>
          <w:lang w:val="en-US"/>
        </w:rPr>
        <w:t>LIKE</w:t>
      </w:r>
      <w:r w:rsidRPr="00520654">
        <w:rPr>
          <w:rFonts w:asciiTheme="majorHAnsi" w:hAnsiTheme="majorHAnsi" w:cstheme="majorHAnsi"/>
          <w:szCs w:val="28"/>
          <w:lang w:val="ru-RU"/>
        </w:rPr>
        <w:t xml:space="preserve"> </w:t>
      </w:r>
      <w:r>
        <w:rPr>
          <w:rFonts w:asciiTheme="majorHAnsi" w:hAnsiTheme="majorHAnsi" w:cstheme="majorHAnsi"/>
          <w:szCs w:val="28"/>
          <w:lang w:val="ru-RU"/>
        </w:rPr>
        <w:t>позволяет искать строки таблицы по заданному паттерну:</w:t>
      </w:r>
    </w:p>
    <w:p w14:paraId="11D91D70" w14:textId="44E9DB40" w:rsidR="00520654" w:rsidRDefault="00520654" w:rsidP="00520654">
      <w:pPr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ru-RU"/>
        </w:rPr>
        <w:tab/>
      </w:r>
    </w:p>
    <w:p w14:paraId="7EF1A934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en-US"/>
        </w:rPr>
      </w:pPr>
      <w:r w:rsidRPr="00C10AE3">
        <w:rPr>
          <w:rFonts w:ascii="Hack" w:hAnsi="Hack" w:cstheme="majorHAnsi"/>
          <w:sz w:val="24"/>
          <w:szCs w:val="24"/>
          <w:lang w:val="en-US"/>
        </w:rPr>
        <w:t xml:space="preserve">SELECT * </w:t>
      </w:r>
    </w:p>
    <w:p w14:paraId="17F5380A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en-US"/>
        </w:rPr>
      </w:pPr>
      <w:r w:rsidRPr="00C10AE3">
        <w:rPr>
          <w:rFonts w:ascii="Hack" w:hAnsi="Hack" w:cstheme="majorHAnsi"/>
          <w:sz w:val="24"/>
          <w:szCs w:val="24"/>
          <w:lang w:val="en-US"/>
        </w:rPr>
        <w:tab/>
        <w:t xml:space="preserve">FROM member </w:t>
      </w:r>
    </w:p>
    <w:p w14:paraId="04E47924" w14:textId="1553CD9D" w:rsidR="00520654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en-US"/>
        </w:rPr>
      </w:pPr>
      <w:r w:rsidRPr="00C10AE3">
        <w:rPr>
          <w:rFonts w:ascii="Hack" w:hAnsi="Hack" w:cstheme="majorHAnsi"/>
          <w:sz w:val="24"/>
          <w:szCs w:val="24"/>
          <w:lang w:val="en-US"/>
        </w:rPr>
        <w:tab/>
        <w:t xml:space="preserve">WHERE </w:t>
      </w:r>
      <w:proofErr w:type="spellStart"/>
      <w:r w:rsidRPr="00C10AE3">
        <w:rPr>
          <w:rFonts w:ascii="Hack" w:hAnsi="Hack" w:cstheme="majorHAnsi"/>
          <w:sz w:val="24"/>
          <w:szCs w:val="24"/>
          <w:lang w:val="en-US"/>
        </w:rPr>
        <w:t>phone_number</w:t>
      </w:r>
      <w:proofErr w:type="spellEnd"/>
      <w:r w:rsidRPr="00C10AE3">
        <w:rPr>
          <w:rFonts w:ascii="Hack" w:hAnsi="Hack" w:cstheme="majorHAnsi"/>
          <w:sz w:val="24"/>
          <w:szCs w:val="24"/>
          <w:lang w:val="en-US"/>
        </w:rPr>
        <w:t xml:space="preserve"> LIKE '%892%';</w:t>
      </w:r>
      <w:r>
        <w:rPr>
          <w:rFonts w:ascii="Hack" w:hAnsi="Hack" w:cstheme="majorHAnsi"/>
          <w:sz w:val="24"/>
          <w:szCs w:val="24"/>
          <w:lang w:val="en-US"/>
        </w:rPr>
        <w:tab/>
      </w:r>
    </w:p>
    <w:p w14:paraId="4B03B529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en-US"/>
        </w:rPr>
      </w:pPr>
    </w:p>
    <w:p w14:paraId="562C2FB7" w14:textId="45B5838E" w:rsidR="0045575E" w:rsidRDefault="0045575E" w:rsidP="00520654">
      <w:pPr>
        <w:jc w:val="both"/>
        <w:rPr>
          <w:rFonts w:asciiTheme="majorHAnsi" w:hAnsiTheme="majorHAnsi" w:cstheme="majorHAnsi"/>
          <w:szCs w:val="28"/>
          <w:lang w:val="be-BY"/>
        </w:rPr>
      </w:pPr>
      <w:r w:rsidRPr="000C22AD">
        <w:rPr>
          <w:rFonts w:asciiTheme="majorHAnsi" w:hAnsiTheme="majorHAnsi" w:cstheme="majorHAnsi"/>
          <w:szCs w:val="28"/>
          <w:lang w:val="en-US"/>
        </w:rPr>
        <w:tab/>
      </w:r>
      <w:r>
        <w:rPr>
          <w:rFonts w:asciiTheme="majorHAnsi" w:hAnsiTheme="majorHAnsi" w:cstheme="majorHAnsi"/>
          <w:szCs w:val="28"/>
          <w:lang w:val="ru-RU"/>
        </w:rPr>
        <w:t>Пример</w:t>
      </w:r>
      <w:r w:rsidRPr="00D81C8E">
        <w:rPr>
          <w:rFonts w:asciiTheme="majorHAnsi" w:hAnsiTheme="majorHAnsi" w:cstheme="majorHAnsi"/>
          <w:szCs w:val="28"/>
          <w:lang w:val="en-US"/>
        </w:rPr>
        <w:t xml:space="preserve"> </w:t>
      </w:r>
      <w:r>
        <w:rPr>
          <w:rFonts w:asciiTheme="majorHAnsi" w:hAnsiTheme="majorHAnsi" w:cstheme="majorHAnsi"/>
          <w:szCs w:val="28"/>
          <w:lang w:val="ru-RU"/>
        </w:rPr>
        <w:t>использования</w:t>
      </w:r>
      <w:r w:rsidRPr="00D81C8E">
        <w:rPr>
          <w:rFonts w:asciiTheme="majorHAnsi" w:hAnsiTheme="majorHAnsi" w:cstheme="majorHAnsi"/>
          <w:szCs w:val="28"/>
          <w:lang w:val="en-US"/>
        </w:rPr>
        <w:t xml:space="preserve"> </w:t>
      </w:r>
      <w:r w:rsidR="00270BA5">
        <w:rPr>
          <w:rFonts w:asciiTheme="majorHAnsi" w:hAnsiTheme="majorHAnsi" w:cstheme="majorHAnsi"/>
          <w:szCs w:val="28"/>
          <w:lang w:val="ru-RU"/>
        </w:rPr>
        <w:t>предложения</w:t>
      </w:r>
      <w:r w:rsidRPr="00D81C8E">
        <w:rPr>
          <w:rFonts w:asciiTheme="majorHAnsi" w:hAnsiTheme="majorHAnsi" w:cstheme="majorHAnsi"/>
          <w:szCs w:val="28"/>
          <w:lang w:val="en-US"/>
        </w:rPr>
        <w:t xml:space="preserve"> </w:t>
      </w:r>
      <w:r w:rsidRPr="00270BA5">
        <w:rPr>
          <w:rFonts w:ascii="Hack" w:hAnsi="Hack" w:cstheme="majorHAnsi"/>
          <w:sz w:val="24"/>
          <w:szCs w:val="24"/>
          <w:lang w:val="en-US"/>
        </w:rPr>
        <w:t>JOIN</w:t>
      </w:r>
      <w:r w:rsidR="00A01873" w:rsidRPr="00D81C8E">
        <w:rPr>
          <w:rFonts w:asciiTheme="majorHAnsi" w:hAnsiTheme="majorHAnsi" w:cstheme="majorHAnsi"/>
          <w:szCs w:val="28"/>
          <w:lang w:val="en-US"/>
        </w:rPr>
        <w:t>:</w:t>
      </w:r>
    </w:p>
    <w:p w14:paraId="7772E998" w14:textId="0E785712" w:rsidR="00A01873" w:rsidRDefault="00A01873" w:rsidP="00520654">
      <w:pPr>
        <w:jc w:val="both"/>
        <w:rPr>
          <w:rFonts w:asciiTheme="majorHAnsi" w:hAnsiTheme="majorHAnsi" w:cstheme="majorHAnsi"/>
          <w:szCs w:val="28"/>
          <w:lang w:val="be-BY"/>
        </w:rPr>
      </w:pPr>
    </w:p>
    <w:p w14:paraId="05BE1CC5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be-BY"/>
        </w:rPr>
      </w:pPr>
      <w:r w:rsidRPr="00C10AE3">
        <w:rPr>
          <w:rFonts w:ascii="Hack" w:hAnsi="Hack" w:cstheme="majorHAnsi"/>
          <w:sz w:val="24"/>
          <w:szCs w:val="24"/>
          <w:lang w:val="be-BY"/>
        </w:rPr>
        <w:t xml:space="preserve">SELECT </w:t>
      </w:r>
      <w:r w:rsidRPr="00C10AE3">
        <w:rPr>
          <w:rFonts w:ascii="Hack" w:hAnsi="Hack" w:cstheme="majorHAnsi"/>
          <w:sz w:val="24"/>
          <w:szCs w:val="24"/>
          <w:lang w:val="be-BY"/>
        </w:rPr>
        <w:tab/>
        <w:t xml:space="preserve">   recording_session.id AS "Session ID",</w:t>
      </w:r>
    </w:p>
    <w:p w14:paraId="696264AA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be-BY"/>
        </w:rPr>
      </w:pPr>
      <w:r w:rsidRPr="00C10AE3">
        <w:rPr>
          <w:rFonts w:ascii="Hack" w:hAnsi="Hack" w:cstheme="majorHAnsi"/>
          <w:sz w:val="24"/>
          <w:szCs w:val="24"/>
          <w:lang w:val="be-BY"/>
        </w:rPr>
        <w:tab/>
        <w:t xml:space="preserve">   recording_session.session_type AS "Recording type",</w:t>
      </w:r>
    </w:p>
    <w:p w14:paraId="7EBCC950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be-BY"/>
        </w:rPr>
      </w:pPr>
      <w:r w:rsidRPr="00C10AE3">
        <w:rPr>
          <w:rFonts w:ascii="Hack" w:hAnsi="Hack" w:cstheme="majorHAnsi"/>
          <w:sz w:val="24"/>
          <w:szCs w:val="24"/>
          <w:lang w:val="be-BY"/>
        </w:rPr>
        <w:tab/>
        <w:t xml:space="preserve">   band.id AS "Band ID",</w:t>
      </w:r>
    </w:p>
    <w:p w14:paraId="2B83F00F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be-BY"/>
        </w:rPr>
      </w:pPr>
      <w:r w:rsidRPr="00C10AE3">
        <w:rPr>
          <w:rFonts w:ascii="Hack" w:hAnsi="Hack" w:cstheme="majorHAnsi"/>
          <w:sz w:val="24"/>
          <w:szCs w:val="24"/>
          <w:lang w:val="be-BY"/>
        </w:rPr>
        <w:tab/>
        <w:t xml:space="preserve">   band.name AS "Band name",</w:t>
      </w:r>
    </w:p>
    <w:p w14:paraId="7F9D3BCC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be-BY"/>
        </w:rPr>
      </w:pPr>
      <w:r w:rsidRPr="00C10AE3">
        <w:rPr>
          <w:rFonts w:ascii="Hack" w:hAnsi="Hack" w:cstheme="majorHAnsi"/>
          <w:sz w:val="24"/>
          <w:szCs w:val="24"/>
          <w:lang w:val="be-BY"/>
        </w:rPr>
        <w:tab/>
        <w:t xml:space="preserve">   band.style AS "Band style",</w:t>
      </w:r>
    </w:p>
    <w:p w14:paraId="4E0C04D5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be-BY"/>
        </w:rPr>
      </w:pPr>
      <w:r w:rsidRPr="00C10AE3">
        <w:rPr>
          <w:rFonts w:ascii="Hack" w:hAnsi="Hack" w:cstheme="majorHAnsi"/>
          <w:sz w:val="24"/>
          <w:szCs w:val="24"/>
          <w:lang w:val="be-BY"/>
        </w:rPr>
        <w:tab/>
        <w:t xml:space="preserve">   room.id AS "Room ID",</w:t>
      </w:r>
    </w:p>
    <w:p w14:paraId="3E2245CE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be-BY"/>
        </w:rPr>
      </w:pPr>
      <w:r w:rsidRPr="00C10AE3">
        <w:rPr>
          <w:rFonts w:ascii="Hack" w:hAnsi="Hack" w:cstheme="majorHAnsi"/>
          <w:sz w:val="24"/>
          <w:szCs w:val="24"/>
          <w:lang w:val="be-BY"/>
        </w:rPr>
        <w:tab/>
        <w:t xml:space="preserve">   room.room_number AS "Room number"</w:t>
      </w:r>
    </w:p>
    <w:p w14:paraId="43DCD54A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be-BY"/>
        </w:rPr>
      </w:pPr>
      <w:r w:rsidRPr="00C10AE3">
        <w:rPr>
          <w:rFonts w:ascii="Hack" w:hAnsi="Hack" w:cstheme="majorHAnsi"/>
          <w:sz w:val="24"/>
          <w:szCs w:val="24"/>
          <w:lang w:val="be-BY"/>
        </w:rPr>
        <w:t>FROM recording_session</w:t>
      </w:r>
    </w:p>
    <w:p w14:paraId="09EF4F7A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be-BY"/>
        </w:rPr>
      </w:pPr>
      <w:r w:rsidRPr="00C10AE3">
        <w:rPr>
          <w:rFonts w:ascii="Hack" w:hAnsi="Hack" w:cstheme="majorHAnsi"/>
          <w:sz w:val="24"/>
          <w:szCs w:val="24"/>
          <w:lang w:val="be-BY"/>
        </w:rPr>
        <w:t>JOIN room ON recording_session.room_id = room.id</w:t>
      </w:r>
    </w:p>
    <w:p w14:paraId="3CC8BBC2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be-BY"/>
        </w:rPr>
      </w:pPr>
      <w:r w:rsidRPr="00C10AE3">
        <w:rPr>
          <w:rFonts w:ascii="Hack" w:hAnsi="Hack" w:cstheme="majorHAnsi"/>
          <w:sz w:val="24"/>
          <w:szCs w:val="24"/>
          <w:lang w:val="be-BY"/>
        </w:rPr>
        <w:t>JOIN band ON recording_session.band_id = band.id</w:t>
      </w:r>
    </w:p>
    <w:p w14:paraId="02109CEF" w14:textId="7BD7E368" w:rsidR="00520654" w:rsidRDefault="00C10AE3" w:rsidP="00C10AE3">
      <w:pPr>
        <w:ind w:left="720"/>
        <w:jc w:val="both"/>
        <w:rPr>
          <w:rFonts w:asciiTheme="majorHAnsi" w:hAnsiTheme="majorHAnsi" w:cstheme="majorHAnsi"/>
          <w:szCs w:val="28"/>
          <w:lang w:val="be-BY"/>
        </w:rPr>
      </w:pPr>
      <w:r w:rsidRPr="00C10AE3">
        <w:rPr>
          <w:rFonts w:ascii="Hack" w:hAnsi="Hack" w:cstheme="majorHAnsi"/>
          <w:sz w:val="24"/>
          <w:szCs w:val="24"/>
          <w:lang w:val="be-BY"/>
        </w:rPr>
        <w:t>WHERE band.style LIKE '%rock%';</w:t>
      </w:r>
      <w:r w:rsidR="00A01873" w:rsidRPr="00C10AE3">
        <w:rPr>
          <w:rFonts w:ascii="Hack" w:hAnsi="Hack" w:cstheme="majorHAnsi"/>
          <w:sz w:val="24"/>
          <w:szCs w:val="24"/>
          <w:lang w:val="be-BY"/>
        </w:rPr>
        <w:tab/>
      </w:r>
    </w:p>
    <w:p w14:paraId="4728502D" w14:textId="3D0C554B" w:rsidR="00A01873" w:rsidRPr="000C22AD" w:rsidRDefault="00A01873" w:rsidP="00C10AE3">
      <w:pPr>
        <w:jc w:val="both"/>
        <w:rPr>
          <w:rFonts w:asciiTheme="majorHAnsi" w:hAnsiTheme="majorHAnsi" w:cstheme="majorHAnsi"/>
          <w:szCs w:val="28"/>
          <w:lang w:val="en-US"/>
        </w:rPr>
      </w:pPr>
      <w:r w:rsidRPr="000C22AD">
        <w:rPr>
          <w:rFonts w:asciiTheme="majorHAnsi" w:hAnsiTheme="majorHAnsi" w:cstheme="majorHAnsi"/>
          <w:szCs w:val="28"/>
          <w:lang w:val="en-US"/>
        </w:rPr>
        <w:tab/>
      </w:r>
    </w:p>
    <w:p w14:paraId="79D1207D" w14:textId="390F1A21" w:rsidR="00C10AE3" w:rsidRPr="000C22AD" w:rsidRDefault="00A01873" w:rsidP="00C10AE3">
      <w:pPr>
        <w:ind w:firstLine="720"/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ru-RU"/>
        </w:rPr>
        <w:t xml:space="preserve">Также </w:t>
      </w:r>
      <w:r w:rsidR="00BD49D1">
        <w:rPr>
          <w:rFonts w:asciiTheme="majorHAnsi" w:hAnsiTheme="majorHAnsi" w:cstheme="majorHAnsi"/>
          <w:szCs w:val="28"/>
          <w:lang w:val="ru-RU"/>
        </w:rPr>
        <w:t xml:space="preserve">здесь </w:t>
      </w:r>
      <w:r>
        <w:rPr>
          <w:rFonts w:asciiTheme="majorHAnsi" w:hAnsiTheme="majorHAnsi" w:cstheme="majorHAnsi"/>
          <w:szCs w:val="28"/>
          <w:lang w:val="ru-RU"/>
        </w:rPr>
        <w:t xml:space="preserve">используется </w:t>
      </w:r>
      <w:r w:rsidR="00C10AE3">
        <w:rPr>
          <w:rFonts w:asciiTheme="majorHAnsi" w:hAnsiTheme="majorHAnsi" w:cstheme="majorHAnsi"/>
          <w:szCs w:val="28"/>
          <w:lang w:val="ru-RU"/>
        </w:rPr>
        <w:t xml:space="preserve">функция </w:t>
      </w:r>
      <w:r w:rsidR="00C10AE3" w:rsidRPr="00270BA5">
        <w:rPr>
          <w:rFonts w:ascii="Hack" w:hAnsi="Hack" w:cstheme="majorHAnsi"/>
          <w:sz w:val="24"/>
          <w:szCs w:val="24"/>
          <w:lang w:val="en-US"/>
        </w:rPr>
        <w:t>TO</w:t>
      </w:r>
      <w:r w:rsidR="00C10AE3" w:rsidRPr="00270BA5">
        <w:rPr>
          <w:rFonts w:ascii="Hack" w:hAnsi="Hack" w:cstheme="majorHAnsi"/>
          <w:sz w:val="24"/>
          <w:szCs w:val="24"/>
          <w:lang w:val="ru-RU"/>
        </w:rPr>
        <w:t>_</w:t>
      </w:r>
      <w:r w:rsidR="00C10AE3" w:rsidRPr="00270BA5">
        <w:rPr>
          <w:rFonts w:ascii="Hack" w:hAnsi="Hack" w:cstheme="majorHAnsi"/>
          <w:sz w:val="24"/>
          <w:szCs w:val="24"/>
          <w:lang w:val="en-US"/>
        </w:rPr>
        <w:t>CHAR</w:t>
      </w:r>
      <w:r w:rsidR="00C10AE3" w:rsidRPr="00C438CF">
        <w:rPr>
          <w:rFonts w:asciiTheme="majorHAnsi" w:hAnsiTheme="majorHAnsi" w:cstheme="majorHAnsi"/>
          <w:szCs w:val="28"/>
          <w:lang w:val="ru-RU"/>
        </w:rPr>
        <w:t xml:space="preserve"> </w:t>
      </w:r>
      <w:r w:rsidR="00C10AE3">
        <w:rPr>
          <w:rFonts w:asciiTheme="majorHAnsi" w:hAnsiTheme="majorHAnsi" w:cstheme="majorHAnsi"/>
          <w:szCs w:val="28"/>
          <w:lang w:val="ru-RU"/>
        </w:rPr>
        <w:t xml:space="preserve">с заданным форматом вывода, которая преобразует формат данных </w:t>
      </w:r>
      <w:r w:rsidR="00C10AE3">
        <w:rPr>
          <w:rFonts w:asciiTheme="majorHAnsi" w:hAnsiTheme="majorHAnsi" w:cstheme="majorHAnsi"/>
          <w:szCs w:val="28"/>
          <w:lang w:val="en-US"/>
        </w:rPr>
        <w:t>timestamp</w:t>
      </w:r>
      <w:r w:rsidR="00C10AE3" w:rsidRPr="00C438CF">
        <w:rPr>
          <w:rFonts w:asciiTheme="majorHAnsi" w:hAnsiTheme="majorHAnsi" w:cstheme="majorHAnsi"/>
          <w:szCs w:val="28"/>
          <w:lang w:val="ru-RU"/>
        </w:rPr>
        <w:t xml:space="preserve"> </w:t>
      </w:r>
      <w:r w:rsidR="00C10AE3">
        <w:rPr>
          <w:rFonts w:asciiTheme="majorHAnsi" w:hAnsiTheme="majorHAnsi" w:cstheme="majorHAnsi"/>
          <w:szCs w:val="28"/>
          <w:lang w:val="ru-RU"/>
        </w:rPr>
        <w:t>в строку. В</w:t>
      </w:r>
      <w:r w:rsidR="00C10AE3" w:rsidRPr="000C22AD">
        <w:rPr>
          <w:rFonts w:asciiTheme="majorHAnsi" w:hAnsiTheme="majorHAnsi" w:cstheme="majorHAnsi"/>
          <w:szCs w:val="28"/>
          <w:lang w:val="ru-RU"/>
        </w:rPr>
        <w:t xml:space="preserve"> </w:t>
      </w:r>
      <w:r w:rsidR="00C10AE3">
        <w:rPr>
          <w:rFonts w:asciiTheme="majorHAnsi" w:hAnsiTheme="majorHAnsi" w:cstheme="majorHAnsi"/>
          <w:szCs w:val="28"/>
          <w:lang w:val="ru-RU"/>
        </w:rPr>
        <w:t>результате</w:t>
      </w:r>
      <w:r w:rsidR="00C10AE3" w:rsidRPr="000C22AD">
        <w:rPr>
          <w:rFonts w:asciiTheme="majorHAnsi" w:hAnsiTheme="majorHAnsi" w:cstheme="majorHAnsi"/>
          <w:szCs w:val="28"/>
          <w:lang w:val="ru-RU"/>
        </w:rPr>
        <w:t xml:space="preserve"> </w:t>
      </w:r>
      <w:r w:rsidR="00C10AE3">
        <w:rPr>
          <w:rFonts w:asciiTheme="majorHAnsi" w:hAnsiTheme="majorHAnsi" w:cstheme="majorHAnsi"/>
          <w:szCs w:val="28"/>
          <w:lang w:val="ru-RU"/>
        </w:rPr>
        <w:t>получаем</w:t>
      </w:r>
      <w:r w:rsidR="00C10AE3" w:rsidRPr="000C22AD">
        <w:rPr>
          <w:rFonts w:asciiTheme="majorHAnsi" w:hAnsiTheme="majorHAnsi" w:cstheme="majorHAnsi"/>
          <w:szCs w:val="28"/>
          <w:lang w:val="ru-RU"/>
        </w:rPr>
        <w:t xml:space="preserve"> </w:t>
      </w:r>
      <w:r w:rsidR="00C10AE3">
        <w:rPr>
          <w:rFonts w:asciiTheme="majorHAnsi" w:hAnsiTheme="majorHAnsi" w:cstheme="majorHAnsi"/>
          <w:szCs w:val="28"/>
          <w:lang w:val="ru-RU"/>
        </w:rPr>
        <w:t>удобочитаемый</w:t>
      </w:r>
      <w:r w:rsidR="00C10AE3" w:rsidRPr="000C22AD">
        <w:rPr>
          <w:rFonts w:asciiTheme="majorHAnsi" w:hAnsiTheme="majorHAnsi" w:cstheme="majorHAnsi"/>
          <w:szCs w:val="28"/>
          <w:lang w:val="ru-RU"/>
        </w:rPr>
        <w:t xml:space="preserve"> </w:t>
      </w:r>
      <w:r w:rsidR="00C10AE3">
        <w:rPr>
          <w:rFonts w:asciiTheme="majorHAnsi" w:hAnsiTheme="majorHAnsi" w:cstheme="majorHAnsi"/>
          <w:szCs w:val="28"/>
          <w:lang w:val="ru-RU"/>
        </w:rPr>
        <w:t>вид</w:t>
      </w:r>
      <w:r w:rsidR="00C10AE3" w:rsidRPr="000C22AD">
        <w:rPr>
          <w:rFonts w:asciiTheme="majorHAnsi" w:hAnsiTheme="majorHAnsi" w:cstheme="majorHAnsi"/>
          <w:szCs w:val="28"/>
          <w:lang w:val="ru-RU"/>
        </w:rPr>
        <w:t>.</w:t>
      </w:r>
    </w:p>
    <w:p w14:paraId="136A47A5" w14:textId="77777777" w:rsidR="00C10AE3" w:rsidRPr="000C22AD" w:rsidRDefault="00C10AE3" w:rsidP="00C10AE3">
      <w:pPr>
        <w:ind w:firstLine="720"/>
        <w:jc w:val="both"/>
        <w:rPr>
          <w:rFonts w:asciiTheme="majorHAnsi" w:hAnsiTheme="majorHAnsi" w:cstheme="majorHAnsi"/>
          <w:szCs w:val="28"/>
          <w:lang w:val="ru-RU"/>
        </w:rPr>
      </w:pPr>
    </w:p>
    <w:p w14:paraId="6EC6675C" w14:textId="66D85A30" w:rsidR="00C438CF" w:rsidRPr="00C438CF" w:rsidRDefault="00C438CF" w:rsidP="00C10AE3">
      <w:pPr>
        <w:ind w:firstLine="720"/>
        <w:jc w:val="both"/>
        <w:rPr>
          <w:rFonts w:asciiTheme="majorHAnsi" w:hAnsiTheme="majorHAnsi" w:cstheme="majorHAnsi"/>
          <w:szCs w:val="28"/>
          <w:lang w:val="ru-RU"/>
        </w:rPr>
      </w:pPr>
      <w:r w:rsidRPr="00BD49D1">
        <w:rPr>
          <w:rFonts w:asciiTheme="majorHAnsi" w:hAnsiTheme="majorHAnsi" w:cstheme="majorHAnsi"/>
          <w:szCs w:val="28"/>
          <w:lang w:val="ru-RU"/>
        </w:rPr>
        <w:tab/>
      </w:r>
      <w:r>
        <w:rPr>
          <w:rFonts w:asciiTheme="majorHAnsi" w:hAnsiTheme="majorHAnsi" w:cstheme="majorHAnsi"/>
          <w:szCs w:val="28"/>
          <w:lang w:val="ru-RU"/>
        </w:rPr>
        <w:t>Предложение</w:t>
      </w:r>
      <w:r w:rsidRPr="00C438CF">
        <w:rPr>
          <w:rFonts w:asciiTheme="majorHAnsi" w:hAnsiTheme="majorHAnsi" w:cstheme="majorHAnsi"/>
          <w:szCs w:val="28"/>
          <w:lang w:val="ru-RU"/>
        </w:rPr>
        <w:t xml:space="preserve"> </w:t>
      </w:r>
      <w:r w:rsidRPr="00270BA5">
        <w:rPr>
          <w:rFonts w:ascii="Hack" w:hAnsi="Hack" w:cstheme="majorHAnsi"/>
          <w:sz w:val="24"/>
          <w:szCs w:val="24"/>
          <w:lang w:val="en-US"/>
        </w:rPr>
        <w:t>LENGTH</w:t>
      </w:r>
      <w:r w:rsidRPr="00C438CF">
        <w:rPr>
          <w:rFonts w:asciiTheme="majorHAnsi" w:hAnsiTheme="majorHAnsi" w:cstheme="majorHAnsi"/>
          <w:szCs w:val="28"/>
          <w:lang w:val="ru-RU"/>
        </w:rPr>
        <w:t xml:space="preserve"> </w:t>
      </w:r>
      <w:r>
        <w:rPr>
          <w:rFonts w:asciiTheme="majorHAnsi" w:hAnsiTheme="majorHAnsi" w:cstheme="majorHAnsi"/>
          <w:szCs w:val="28"/>
          <w:lang w:val="ru-RU"/>
        </w:rPr>
        <w:t>подсчитывает</w:t>
      </w:r>
      <w:r w:rsidRPr="00C438CF">
        <w:rPr>
          <w:rFonts w:asciiTheme="majorHAnsi" w:hAnsiTheme="majorHAnsi" w:cstheme="majorHAnsi"/>
          <w:szCs w:val="28"/>
          <w:lang w:val="ru-RU"/>
        </w:rPr>
        <w:t xml:space="preserve"> </w:t>
      </w:r>
      <w:r>
        <w:rPr>
          <w:rFonts w:asciiTheme="majorHAnsi" w:hAnsiTheme="majorHAnsi" w:cstheme="majorHAnsi"/>
          <w:szCs w:val="28"/>
          <w:lang w:val="ru-RU"/>
        </w:rPr>
        <w:t>количество символов в строке:</w:t>
      </w:r>
    </w:p>
    <w:p w14:paraId="79F48760" w14:textId="77777777" w:rsidR="00C438CF" w:rsidRPr="00D81C8E" w:rsidRDefault="00C438CF" w:rsidP="00C438CF">
      <w:pPr>
        <w:ind w:firstLine="720"/>
        <w:jc w:val="both"/>
        <w:rPr>
          <w:rFonts w:asciiTheme="majorHAnsi" w:hAnsiTheme="majorHAnsi" w:cstheme="majorHAnsi"/>
          <w:szCs w:val="28"/>
          <w:lang w:val="ru-RU"/>
        </w:rPr>
      </w:pPr>
    </w:p>
    <w:p w14:paraId="01C128BA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en-US"/>
        </w:rPr>
      </w:pPr>
      <w:r w:rsidRPr="00C10AE3">
        <w:rPr>
          <w:rFonts w:ascii="Hack" w:hAnsi="Hack" w:cstheme="majorHAnsi"/>
          <w:sz w:val="24"/>
          <w:szCs w:val="24"/>
          <w:lang w:val="en-US"/>
        </w:rPr>
        <w:t xml:space="preserve">SELECT </w:t>
      </w:r>
      <w:proofErr w:type="spellStart"/>
      <w:r w:rsidRPr="00C10AE3">
        <w:rPr>
          <w:rFonts w:ascii="Hack" w:hAnsi="Hack" w:cstheme="majorHAnsi"/>
          <w:sz w:val="24"/>
          <w:szCs w:val="24"/>
          <w:lang w:val="en-US"/>
        </w:rPr>
        <w:t>phone_number</w:t>
      </w:r>
      <w:proofErr w:type="spellEnd"/>
      <w:r w:rsidRPr="00C10AE3">
        <w:rPr>
          <w:rFonts w:ascii="Hack" w:hAnsi="Hack" w:cstheme="majorHAnsi"/>
          <w:sz w:val="24"/>
          <w:szCs w:val="24"/>
          <w:lang w:val="en-US"/>
        </w:rPr>
        <w:t>,</w:t>
      </w:r>
    </w:p>
    <w:p w14:paraId="6A441E57" w14:textId="77777777" w:rsidR="00C10AE3" w:rsidRP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en-US"/>
        </w:rPr>
      </w:pPr>
      <w:r w:rsidRPr="00C10AE3">
        <w:rPr>
          <w:rFonts w:ascii="Hack" w:hAnsi="Hack" w:cstheme="majorHAnsi"/>
          <w:sz w:val="24"/>
          <w:szCs w:val="24"/>
          <w:lang w:val="en-US"/>
        </w:rPr>
        <w:tab/>
      </w:r>
      <w:proofErr w:type="gramStart"/>
      <w:r w:rsidRPr="00C10AE3">
        <w:rPr>
          <w:rFonts w:ascii="Hack" w:hAnsi="Hack" w:cstheme="majorHAnsi"/>
          <w:sz w:val="24"/>
          <w:szCs w:val="24"/>
          <w:lang w:val="en-US"/>
        </w:rPr>
        <w:t>LENGTH(</w:t>
      </w:r>
      <w:proofErr w:type="spellStart"/>
      <w:proofErr w:type="gramEnd"/>
      <w:r w:rsidRPr="00C10AE3">
        <w:rPr>
          <w:rFonts w:ascii="Hack" w:hAnsi="Hack" w:cstheme="majorHAnsi"/>
          <w:sz w:val="24"/>
          <w:szCs w:val="24"/>
          <w:lang w:val="en-US"/>
        </w:rPr>
        <w:t>phone_number</w:t>
      </w:r>
      <w:proofErr w:type="spellEnd"/>
      <w:r w:rsidRPr="00C10AE3">
        <w:rPr>
          <w:rFonts w:ascii="Hack" w:hAnsi="Hack" w:cstheme="majorHAnsi"/>
          <w:sz w:val="24"/>
          <w:szCs w:val="24"/>
          <w:lang w:val="en-US"/>
        </w:rPr>
        <w:t>)</w:t>
      </w:r>
    </w:p>
    <w:p w14:paraId="4D571B4D" w14:textId="6B53EF7C" w:rsidR="00C10AE3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en-US"/>
        </w:rPr>
      </w:pPr>
      <w:r w:rsidRPr="00C10AE3">
        <w:rPr>
          <w:rFonts w:ascii="Hack" w:hAnsi="Hack" w:cstheme="majorHAnsi"/>
          <w:sz w:val="24"/>
          <w:szCs w:val="24"/>
          <w:lang w:val="en-US"/>
        </w:rPr>
        <w:tab/>
        <w:t>FROM worker;</w:t>
      </w:r>
    </w:p>
    <w:p w14:paraId="0E17640E" w14:textId="77777777" w:rsidR="00C10AE3" w:rsidRPr="000C22AD" w:rsidRDefault="00C10AE3" w:rsidP="00C10AE3">
      <w:pPr>
        <w:ind w:left="720"/>
        <w:jc w:val="both"/>
        <w:rPr>
          <w:rFonts w:ascii="Hack" w:hAnsi="Hack" w:cstheme="majorHAnsi"/>
          <w:sz w:val="24"/>
          <w:szCs w:val="24"/>
          <w:lang w:val="en-US"/>
        </w:rPr>
      </w:pPr>
    </w:p>
    <w:p w14:paraId="553A25FD" w14:textId="18D390F6" w:rsidR="008F23D9" w:rsidRDefault="008F23D9" w:rsidP="00B05983">
      <w:pPr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en-US"/>
        </w:rPr>
        <w:tab/>
      </w:r>
      <w:r>
        <w:rPr>
          <w:rFonts w:asciiTheme="majorHAnsi" w:hAnsiTheme="majorHAnsi" w:cstheme="majorHAnsi"/>
          <w:szCs w:val="28"/>
          <w:lang w:val="ru-RU"/>
        </w:rPr>
        <w:t xml:space="preserve">Полный список </w:t>
      </w:r>
      <w:r w:rsidR="00F01DA5">
        <w:rPr>
          <w:rFonts w:asciiTheme="majorHAnsi" w:hAnsiTheme="majorHAnsi" w:cstheme="majorHAnsi"/>
          <w:szCs w:val="28"/>
          <w:lang w:val="ru-RU"/>
        </w:rPr>
        <w:t>реализованных заданий для выборки</w:t>
      </w:r>
      <w:r>
        <w:rPr>
          <w:rFonts w:asciiTheme="majorHAnsi" w:hAnsiTheme="majorHAnsi" w:cstheme="majorHAnsi"/>
          <w:szCs w:val="28"/>
          <w:lang w:val="ru-RU"/>
        </w:rPr>
        <w:t xml:space="preserve"> представлен ниже:</w:t>
      </w:r>
    </w:p>
    <w:p w14:paraId="494CB61E" w14:textId="1EF36A4D" w:rsidR="008F23D9" w:rsidRDefault="008F23D9" w:rsidP="00B05983">
      <w:pPr>
        <w:jc w:val="both"/>
        <w:rPr>
          <w:rFonts w:asciiTheme="majorHAnsi" w:hAnsiTheme="majorHAnsi" w:cstheme="majorHAnsi"/>
          <w:szCs w:val="28"/>
          <w:lang w:val="ru-RU"/>
        </w:rPr>
      </w:pPr>
    </w:p>
    <w:p w14:paraId="18B1EE6C" w14:textId="77777777" w:rsidR="00C10AE3" w:rsidRPr="00C10AE3" w:rsidRDefault="00C10AE3" w:rsidP="00C10AE3">
      <w:pPr>
        <w:jc w:val="both"/>
        <w:rPr>
          <w:rFonts w:asciiTheme="majorHAnsi" w:hAnsiTheme="majorHAnsi" w:cstheme="majorHAnsi"/>
          <w:szCs w:val="28"/>
          <w:lang w:val="ru-RU"/>
        </w:rPr>
      </w:pPr>
      <w:r w:rsidRPr="00C10AE3">
        <w:rPr>
          <w:rFonts w:asciiTheme="majorHAnsi" w:hAnsiTheme="majorHAnsi" w:cstheme="majorHAnsi"/>
          <w:szCs w:val="28"/>
          <w:lang w:val="ru-RU"/>
        </w:rPr>
        <w:t>1. Вывести данные о всех участниках всех музыкальных групп.</w:t>
      </w:r>
    </w:p>
    <w:p w14:paraId="51ACAD8E" w14:textId="77777777" w:rsidR="00C10AE3" w:rsidRPr="00C10AE3" w:rsidRDefault="00C10AE3" w:rsidP="00C10AE3">
      <w:pPr>
        <w:jc w:val="both"/>
        <w:rPr>
          <w:rFonts w:asciiTheme="majorHAnsi" w:hAnsiTheme="majorHAnsi" w:cstheme="majorHAnsi"/>
          <w:szCs w:val="28"/>
          <w:lang w:val="ru-RU"/>
        </w:rPr>
      </w:pPr>
      <w:r w:rsidRPr="00C10AE3">
        <w:rPr>
          <w:rFonts w:asciiTheme="majorHAnsi" w:hAnsiTheme="majorHAnsi" w:cstheme="majorHAnsi"/>
          <w:szCs w:val="28"/>
          <w:lang w:val="ru-RU"/>
        </w:rPr>
        <w:t>2. Вывести фамилии и номера всех участников всех музыкальных групп.</w:t>
      </w:r>
    </w:p>
    <w:p w14:paraId="2FE9C680" w14:textId="77777777" w:rsidR="00C10AE3" w:rsidRPr="00C10AE3" w:rsidRDefault="00C10AE3" w:rsidP="00C10AE3">
      <w:pPr>
        <w:jc w:val="both"/>
        <w:rPr>
          <w:rFonts w:asciiTheme="majorHAnsi" w:hAnsiTheme="majorHAnsi" w:cstheme="majorHAnsi"/>
          <w:szCs w:val="28"/>
          <w:lang w:val="ru-RU"/>
        </w:rPr>
      </w:pPr>
      <w:r w:rsidRPr="00C10AE3">
        <w:rPr>
          <w:rFonts w:asciiTheme="majorHAnsi" w:hAnsiTheme="majorHAnsi" w:cstheme="majorHAnsi"/>
          <w:szCs w:val="28"/>
          <w:lang w:val="ru-RU"/>
        </w:rPr>
        <w:t>3. Вывести список работников, фамилии отсортированы в алфавитном порядке.</w:t>
      </w:r>
    </w:p>
    <w:p w14:paraId="347FD68D" w14:textId="77777777" w:rsidR="00C10AE3" w:rsidRPr="00C10AE3" w:rsidRDefault="00C10AE3" w:rsidP="00C10AE3">
      <w:pPr>
        <w:jc w:val="both"/>
        <w:rPr>
          <w:rFonts w:asciiTheme="majorHAnsi" w:hAnsiTheme="majorHAnsi" w:cstheme="majorHAnsi"/>
          <w:szCs w:val="28"/>
          <w:lang w:val="ru-RU"/>
        </w:rPr>
      </w:pPr>
      <w:r w:rsidRPr="00C10AE3">
        <w:rPr>
          <w:rFonts w:asciiTheme="majorHAnsi" w:hAnsiTheme="majorHAnsi" w:cstheme="majorHAnsi"/>
          <w:szCs w:val="28"/>
          <w:lang w:val="ru-RU"/>
        </w:rPr>
        <w:t>4. Вывести список всех должностей работников.</w:t>
      </w:r>
    </w:p>
    <w:p w14:paraId="0CD51FD5" w14:textId="77777777" w:rsidR="00C10AE3" w:rsidRPr="00C10AE3" w:rsidRDefault="00C10AE3" w:rsidP="00C10AE3">
      <w:pPr>
        <w:jc w:val="both"/>
        <w:rPr>
          <w:rFonts w:asciiTheme="majorHAnsi" w:hAnsiTheme="majorHAnsi" w:cstheme="majorHAnsi"/>
          <w:szCs w:val="28"/>
          <w:lang w:val="ru-RU"/>
        </w:rPr>
      </w:pPr>
      <w:r w:rsidRPr="00C10AE3">
        <w:rPr>
          <w:rFonts w:asciiTheme="majorHAnsi" w:hAnsiTheme="majorHAnsi" w:cstheme="majorHAnsi"/>
          <w:szCs w:val="28"/>
          <w:lang w:val="ru-RU"/>
        </w:rPr>
        <w:t>5. Вывести список участников групп женского пола.</w:t>
      </w:r>
    </w:p>
    <w:p w14:paraId="2ADFB8A0" w14:textId="3D834F0B" w:rsidR="00C10AE3" w:rsidRPr="00C10AE3" w:rsidRDefault="00C10AE3" w:rsidP="00C10AE3">
      <w:pPr>
        <w:jc w:val="both"/>
        <w:rPr>
          <w:rFonts w:asciiTheme="majorHAnsi" w:hAnsiTheme="majorHAnsi" w:cstheme="majorHAnsi"/>
          <w:szCs w:val="28"/>
          <w:lang w:val="ru-RU"/>
        </w:rPr>
      </w:pPr>
      <w:r w:rsidRPr="00C10AE3">
        <w:rPr>
          <w:rFonts w:asciiTheme="majorHAnsi" w:hAnsiTheme="majorHAnsi" w:cstheme="majorHAnsi"/>
          <w:szCs w:val="28"/>
          <w:lang w:val="ru-RU"/>
        </w:rPr>
        <w:t>6. Вывести список сессий звукозаписи, длительность которых меньше трёх часов, сессии были после 1-го сентября.</w:t>
      </w:r>
    </w:p>
    <w:p w14:paraId="1F8753A0" w14:textId="7A366AE4" w:rsidR="00C10AE3" w:rsidRPr="000C22AD" w:rsidRDefault="00C10AE3" w:rsidP="00C10AE3">
      <w:pPr>
        <w:jc w:val="both"/>
        <w:rPr>
          <w:rFonts w:asciiTheme="majorHAnsi" w:hAnsiTheme="majorHAnsi" w:cstheme="majorHAnsi"/>
          <w:szCs w:val="28"/>
          <w:lang w:val="en-US"/>
        </w:rPr>
      </w:pPr>
      <w:r w:rsidRPr="00C10AE3">
        <w:rPr>
          <w:rFonts w:asciiTheme="majorHAnsi" w:hAnsiTheme="majorHAnsi" w:cstheme="majorHAnsi"/>
          <w:szCs w:val="28"/>
          <w:lang w:val="ru-RU"/>
        </w:rPr>
        <w:t>7. Вывести всю информацию о сессиях звукозаписи и гру</w:t>
      </w:r>
      <w:r w:rsidR="000C22AD">
        <w:rPr>
          <w:rFonts w:asciiTheme="majorHAnsi" w:hAnsiTheme="majorHAnsi" w:cstheme="majorHAnsi"/>
          <w:szCs w:val="28"/>
          <w:lang w:val="ru-RU"/>
        </w:rPr>
        <w:t>п</w:t>
      </w:r>
      <w:r w:rsidRPr="00C10AE3">
        <w:rPr>
          <w:rFonts w:asciiTheme="majorHAnsi" w:hAnsiTheme="majorHAnsi" w:cstheme="majorHAnsi"/>
          <w:szCs w:val="28"/>
          <w:lang w:val="ru-RU"/>
        </w:rPr>
        <w:t>пах, которые в них участвуют.</w:t>
      </w:r>
    </w:p>
    <w:p w14:paraId="6AE29B02" w14:textId="14AFAEFB" w:rsidR="00C10AE3" w:rsidRPr="00C10AE3" w:rsidRDefault="00C10AE3" w:rsidP="00F01DA5">
      <w:pPr>
        <w:jc w:val="both"/>
        <w:rPr>
          <w:rFonts w:asciiTheme="majorHAnsi" w:hAnsiTheme="majorHAnsi" w:cstheme="majorHAnsi"/>
          <w:szCs w:val="28"/>
          <w:lang w:val="en-US"/>
        </w:rPr>
      </w:pPr>
      <w:r w:rsidRPr="00C10AE3">
        <w:rPr>
          <w:rFonts w:asciiTheme="majorHAnsi" w:hAnsiTheme="majorHAnsi" w:cstheme="majorHAnsi"/>
          <w:szCs w:val="28"/>
          <w:lang w:val="ru-RU"/>
        </w:rPr>
        <w:lastRenderedPageBreak/>
        <w:t>8. Вывести участников групп, телефонные номера которых содержат в себе "892".</w:t>
      </w:r>
    </w:p>
    <w:p w14:paraId="40AE646D" w14:textId="019493A3" w:rsidR="00C10AE3" w:rsidRPr="00C10AE3" w:rsidRDefault="00C10AE3" w:rsidP="00C10AE3">
      <w:pPr>
        <w:jc w:val="both"/>
        <w:rPr>
          <w:rFonts w:asciiTheme="majorHAnsi" w:hAnsiTheme="majorHAnsi" w:cstheme="majorHAnsi"/>
          <w:szCs w:val="28"/>
          <w:lang w:val="ru-RU"/>
        </w:rPr>
      </w:pPr>
      <w:r w:rsidRPr="00C10AE3">
        <w:rPr>
          <w:rFonts w:asciiTheme="majorHAnsi" w:hAnsiTheme="majorHAnsi" w:cstheme="majorHAnsi"/>
          <w:szCs w:val="28"/>
          <w:lang w:val="ru-RU"/>
        </w:rPr>
        <w:t>9. Вывести тип сессии звукозаписи, группу и помещение, в котором оно проходит, при условии, что группа играет в стиле рок.</w:t>
      </w:r>
    </w:p>
    <w:p w14:paraId="7DCD4005" w14:textId="77777777" w:rsidR="00C10AE3" w:rsidRPr="00C10AE3" w:rsidRDefault="00C10AE3" w:rsidP="00C10AE3">
      <w:pPr>
        <w:jc w:val="both"/>
        <w:rPr>
          <w:rFonts w:asciiTheme="majorHAnsi" w:hAnsiTheme="majorHAnsi" w:cstheme="majorHAnsi"/>
          <w:szCs w:val="28"/>
          <w:lang w:val="ru-RU"/>
        </w:rPr>
      </w:pPr>
      <w:r w:rsidRPr="00C10AE3">
        <w:rPr>
          <w:rFonts w:asciiTheme="majorHAnsi" w:hAnsiTheme="majorHAnsi" w:cstheme="majorHAnsi"/>
          <w:szCs w:val="28"/>
          <w:lang w:val="ru-RU"/>
        </w:rPr>
        <w:t>10. Вывести количество знаков в графе номер телефона у работников.</w:t>
      </w:r>
    </w:p>
    <w:p w14:paraId="15AA3AC0" w14:textId="3E686BEB" w:rsidR="008F23D9" w:rsidRPr="00741F70" w:rsidRDefault="00C10AE3" w:rsidP="00C10AE3">
      <w:pPr>
        <w:jc w:val="both"/>
        <w:rPr>
          <w:rFonts w:asciiTheme="majorHAnsi" w:hAnsiTheme="majorHAnsi" w:cstheme="majorHAnsi"/>
          <w:szCs w:val="28"/>
          <w:lang w:val="ru-RU"/>
        </w:rPr>
        <w:sectPr w:rsidR="008F23D9" w:rsidRPr="00741F70" w:rsidSect="00B666BC">
          <w:pgSz w:w="11906" w:h="16838"/>
          <w:pgMar w:top="1701" w:right="1134" w:bottom="851" w:left="1531" w:header="708" w:footer="708" w:gutter="0"/>
          <w:cols w:space="708"/>
          <w:docGrid w:linePitch="360"/>
        </w:sectPr>
      </w:pPr>
      <w:r w:rsidRPr="00C10AE3">
        <w:rPr>
          <w:rFonts w:asciiTheme="majorHAnsi" w:hAnsiTheme="majorHAnsi" w:cstheme="majorHAnsi"/>
          <w:szCs w:val="28"/>
          <w:lang w:val="ru-RU"/>
        </w:rPr>
        <w:t>11. Вывести информацию о участниках группы и ролях в группе</w:t>
      </w:r>
      <w:r w:rsidR="00F01DA5">
        <w:rPr>
          <w:rFonts w:asciiTheme="majorHAnsi" w:hAnsiTheme="majorHAnsi" w:cstheme="majorHAnsi"/>
          <w:szCs w:val="28"/>
          <w:lang w:val="ru-RU"/>
        </w:rPr>
        <w:t>.</w:t>
      </w:r>
    </w:p>
    <w:p w14:paraId="7054BCA6" w14:textId="59BA9EA5" w:rsidR="00365F2F" w:rsidRDefault="00C10AE3" w:rsidP="00F66250">
      <w:pPr>
        <w:keepNext/>
        <w:jc w:val="center"/>
      </w:pPr>
      <w:r>
        <w:object w:dxaOrig="22704" w:dyaOrig="11508" w14:anchorId="33AF39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6.6pt;height:536.4pt" o:ole="">
            <v:imagedata r:id="rId6" o:title=""/>
          </v:shape>
          <o:OLEObject Type="Embed" ProgID="Visio.Drawing.15" ShapeID="_x0000_i1025" DrawAspect="Content" ObjectID="_1732798693" r:id="rId7"/>
        </w:object>
      </w:r>
    </w:p>
    <w:p w14:paraId="4CADD855" w14:textId="77777777" w:rsidR="00D922DE" w:rsidRDefault="00D922DE" w:rsidP="00F66250">
      <w:pPr>
        <w:keepNext/>
        <w:jc w:val="center"/>
        <w:rPr>
          <w:rFonts w:ascii="Times New Roman" w:hAnsi="Times New Roman"/>
          <w:szCs w:val="28"/>
        </w:rPr>
      </w:pPr>
    </w:p>
    <w:p w14:paraId="1850ADD4" w14:textId="247658F8" w:rsidR="00D638E7" w:rsidRPr="002B4038" w:rsidRDefault="00D638E7" w:rsidP="00F66250">
      <w:pPr>
        <w:keepNext/>
        <w:jc w:val="center"/>
      </w:pPr>
      <w:r w:rsidRPr="002B4038">
        <w:rPr>
          <w:rFonts w:ascii="Times New Roman" w:hAnsi="Times New Roman"/>
          <w:szCs w:val="28"/>
        </w:rPr>
        <w:t xml:space="preserve">Рисунок </w:t>
      </w:r>
      <w:r w:rsidRPr="002B4038">
        <w:rPr>
          <w:rFonts w:ascii="Times New Roman" w:hAnsi="Times New Roman"/>
          <w:szCs w:val="28"/>
        </w:rPr>
        <w:fldChar w:fldCharType="begin"/>
      </w:r>
      <w:r w:rsidRPr="002B4038">
        <w:rPr>
          <w:rFonts w:ascii="Times New Roman" w:hAnsi="Times New Roman"/>
          <w:szCs w:val="28"/>
        </w:rPr>
        <w:instrText xml:space="preserve"> SEQ Рисунок \* ARABIC </w:instrText>
      </w:r>
      <w:r w:rsidRPr="002B4038">
        <w:rPr>
          <w:rFonts w:ascii="Times New Roman" w:hAnsi="Times New Roman"/>
          <w:szCs w:val="28"/>
        </w:rPr>
        <w:fldChar w:fldCharType="separate"/>
      </w:r>
      <w:r w:rsidR="003A296A">
        <w:rPr>
          <w:rFonts w:ascii="Times New Roman" w:hAnsi="Times New Roman"/>
          <w:noProof/>
          <w:szCs w:val="28"/>
        </w:rPr>
        <w:t>1</w:t>
      </w:r>
      <w:r w:rsidRPr="002B4038">
        <w:rPr>
          <w:rFonts w:ascii="Times New Roman" w:hAnsi="Times New Roman"/>
          <w:szCs w:val="28"/>
        </w:rPr>
        <w:fldChar w:fldCharType="end"/>
      </w:r>
      <w:r w:rsidR="00002B1A" w:rsidRPr="00986A43">
        <w:rPr>
          <w:rFonts w:ascii="Times New Roman" w:hAnsi="Times New Roman"/>
          <w:szCs w:val="28"/>
          <w:lang w:val="ru-RU"/>
        </w:rPr>
        <w:t xml:space="preserve"> </w:t>
      </w:r>
      <w:r w:rsidR="00002B1A" w:rsidRPr="00986A43">
        <w:rPr>
          <w:rFonts w:ascii="Times New Roman" w:hAnsi="Times New Roman"/>
          <w:szCs w:val="24"/>
          <w:lang w:val="ru-RU"/>
        </w:rPr>
        <w:t xml:space="preserve">– </w:t>
      </w:r>
      <w:r w:rsidR="00394E08">
        <w:rPr>
          <w:rFonts w:ascii="Times New Roman" w:hAnsi="Times New Roman"/>
          <w:szCs w:val="28"/>
          <w:lang w:val="ru-RU"/>
        </w:rPr>
        <w:t>Реляционная</w:t>
      </w:r>
      <w:r w:rsidR="00394E08" w:rsidRPr="00986A43">
        <w:rPr>
          <w:rFonts w:ascii="Times New Roman" w:hAnsi="Times New Roman"/>
          <w:szCs w:val="28"/>
          <w:lang w:val="ru-RU"/>
        </w:rPr>
        <w:t xml:space="preserve"> </w:t>
      </w:r>
      <w:r w:rsidR="00394E08">
        <w:rPr>
          <w:rFonts w:ascii="Times New Roman" w:hAnsi="Times New Roman"/>
          <w:szCs w:val="28"/>
          <w:lang w:val="ru-RU"/>
        </w:rPr>
        <w:t>схема</w:t>
      </w:r>
      <w:r w:rsidR="00394E08" w:rsidRPr="00986A43">
        <w:rPr>
          <w:rFonts w:ascii="Times New Roman" w:hAnsi="Times New Roman"/>
          <w:szCs w:val="28"/>
          <w:lang w:val="ru-RU"/>
        </w:rPr>
        <w:t xml:space="preserve"> </w:t>
      </w:r>
      <w:r w:rsidR="00394E08">
        <w:rPr>
          <w:rFonts w:ascii="Times New Roman" w:hAnsi="Times New Roman"/>
          <w:szCs w:val="28"/>
          <w:lang w:val="ru-RU"/>
        </w:rPr>
        <w:t>данных</w:t>
      </w:r>
      <w:r w:rsidRPr="002B4038">
        <w:rPr>
          <w:rFonts w:ascii="Times New Roman" w:hAnsi="Times New Roman"/>
          <w:szCs w:val="28"/>
        </w:rPr>
        <w:t xml:space="preserve"> модели «</w:t>
      </w:r>
      <w:r w:rsidR="00C10AE3">
        <w:rPr>
          <w:rFonts w:ascii="Times New Roman" w:hAnsi="Times New Roman"/>
          <w:szCs w:val="28"/>
          <w:lang w:val="ru-RU"/>
        </w:rPr>
        <w:t>Студия звукозаписи</w:t>
      </w:r>
      <w:r w:rsidRPr="002B4038">
        <w:rPr>
          <w:rFonts w:ascii="Times New Roman" w:hAnsi="Times New Roman"/>
          <w:szCs w:val="28"/>
        </w:rPr>
        <w:t>»</w:t>
      </w:r>
    </w:p>
    <w:sectPr w:rsidR="00D638E7" w:rsidRPr="002B4038" w:rsidSect="00B666BC">
      <w:pgSz w:w="23808" w:h="16840" w:orient="landscape" w:code="8"/>
      <w:pgMar w:top="1701" w:right="1134" w:bottom="851" w:left="153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ack">
    <w:altName w:val="Calibri"/>
    <w:charset w:val="CC"/>
    <w:family w:val="modern"/>
    <w:pitch w:val="fixed"/>
    <w:sig w:usb0="A50006EF" w:usb1="1000B8FB" w:usb2="0000002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DA46F0"/>
    <w:multiLevelType w:val="hybridMultilevel"/>
    <w:tmpl w:val="0440894C"/>
    <w:lvl w:ilvl="0" w:tplc="E8CC65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BE75CA3"/>
    <w:multiLevelType w:val="hybridMultilevel"/>
    <w:tmpl w:val="361E9BD6"/>
    <w:lvl w:ilvl="0" w:tplc="2000000F">
      <w:start w:val="1"/>
      <w:numFmt w:val="decimal"/>
      <w:lvlText w:val="%1."/>
      <w:lvlJc w:val="left"/>
      <w:pPr>
        <w:ind w:left="1080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2614F63"/>
    <w:multiLevelType w:val="hybridMultilevel"/>
    <w:tmpl w:val="AFCC9C86"/>
    <w:lvl w:ilvl="0" w:tplc="2000000F">
      <w:start w:val="1"/>
      <w:numFmt w:val="decimal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4C03EA4"/>
    <w:multiLevelType w:val="hybridMultilevel"/>
    <w:tmpl w:val="9B404E8A"/>
    <w:lvl w:ilvl="0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676230"/>
    <w:multiLevelType w:val="hybridMultilevel"/>
    <w:tmpl w:val="0A5253D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730DF1"/>
    <w:multiLevelType w:val="hybridMultilevel"/>
    <w:tmpl w:val="FBDE2C6E"/>
    <w:lvl w:ilvl="0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5A5DD5"/>
    <w:multiLevelType w:val="hybridMultilevel"/>
    <w:tmpl w:val="D97884F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E4634B4"/>
    <w:multiLevelType w:val="hybridMultilevel"/>
    <w:tmpl w:val="516C3284"/>
    <w:lvl w:ilvl="0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2000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F55CAE"/>
    <w:multiLevelType w:val="hybridMultilevel"/>
    <w:tmpl w:val="9E64F13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C1489B"/>
    <w:multiLevelType w:val="hybridMultilevel"/>
    <w:tmpl w:val="31F051DA"/>
    <w:lvl w:ilvl="0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C1BE41AC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4901C90"/>
    <w:multiLevelType w:val="hybridMultilevel"/>
    <w:tmpl w:val="361E9BD6"/>
    <w:lvl w:ilvl="0" w:tplc="2000000F">
      <w:start w:val="1"/>
      <w:numFmt w:val="decimal"/>
      <w:lvlText w:val="%1."/>
      <w:lvlJc w:val="left"/>
      <w:pPr>
        <w:ind w:left="1080" w:hanging="360"/>
      </w:p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>
      <w:start w:val="1"/>
      <w:numFmt w:val="lowerRoman"/>
      <w:lvlText w:val="%3."/>
      <w:lvlJc w:val="right"/>
      <w:pPr>
        <w:ind w:left="2520" w:hanging="180"/>
      </w:pPr>
    </w:lvl>
    <w:lvl w:ilvl="3" w:tplc="2000000F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4"/>
  </w:num>
  <w:num w:numId="5">
    <w:abstractNumId w:val="1"/>
  </w:num>
  <w:num w:numId="6">
    <w:abstractNumId w:val="10"/>
  </w:num>
  <w:num w:numId="7">
    <w:abstractNumId w:val="5"/>
  </w:num>
  <w:num w:numId="8">
    <w:abstractNumId w:val="3"/>
  </w:num>
  <w:num w:numId="9">
    <w:abstractNumId w:val="9"/>
  </w:num>
  <w:num w:numId="10">
    <w:abstractNumId w:val="7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3C53"/>
    <w:rsid w:val="00002B1A"/>
    <w:rsid w:val="00004964"/>
    <w:rsid w:val="000240D3"/>
    <w:rsid w:val="00032059"/>
    <w:rsid w:val="00033BCD"/>
    <w:rsid w:val="00035E26"/>
    <w:rsid w:val="00042141"/>
    <w:rsid w:val="00070B5F"/>
    <w:rsid w:val="000829B9"/>
    <w:rsid w:val="000B68BF"/>
    <w:rsid w:val="000C22AD"/>
    <w:rsid w:val="000D6568"/>
    <w:rsid w:val="000F0496"/>
    <w:rsid w:val="001018AE"/>
    <w:rsid w:val="00131402"/>
    <w:rsid w:val="00147BAC"/>
    <w:rsid w:val="0015122B"/>
    <w:rsid w:val="00181FBE"/>
    <w:rsid w:val="00193FD6"/>
    <w:rsid w:val="001B2C1D"/>
    <w:rsid w:val="001B6DDD"/>
    <w:rsid w:val="00251022"/>
    <w:rsid w:val="00253CFF"/>
    <w:rsid w:val="00270BA5"/>
    <w:rsid w:val="002738F8"/>
    <w:rsid w:val="00295113"/>
    <w:rsid w:val="002A001D"/>
    <w:rsid w:val="002B4038"/>
    <w:rsid w:val="002D1872"/>
    <w:rsid w:val="002F3FFE"/>
    <w:rsid w:val="002F713A"/>
    <w:rsid w:val="0032261F"/>
    <w:rsid w:val="00325A03"/>
    <w:rsid w:val="00365F2F"/>
    <w:rsid w:val="00394E08"/>
    <w:rsid w:val="003A296A"/>
    <w:rsid w:val="003A375E"/>
    <w:rsid w:val="003E235A"/>
    <w:rsid w:val="003E5978"/>
    <w:rsid w:val="003F6D97"/>
    <w:rsid w:val="004419C2"/>
    <w:rsid w:val="0045575E"/>
    <w:rsid w:val="00470E73"/>
    <w:rsid w:val="0049186C"/>
    <w:rsid w:val="004948E5"/>
    <w:rsid w:val="004A4C42"/>
    <w:rsid w:val="004A7318"/>
    <w:rsid w:val="004B589D"/>
    <w:rsid w:val="004B7345"/>
    <w:rsid w:val="004D5881"/>
    <w:rsid w:val="004D61D6"/>
    <w:rsid w:val="004F2E55"/>
    <w:rsid w:val="00513993"/>
    <w:rsid w:val="00520654"/>
    <w:rsid w:val="00521CA4"/>
    <w:rsid w:val="00525D70"/>
    <w:rsid w:val="00530340"/>
    <w:rsid w:val="00561EF2"/>
    <w:rsid w:val="005D711B"/>
    <w:rsid w:val="00625166"/>
    <w:rsid w:val="0063086E"/>
    <w:rsid w:val="0067013E"/>
    <w:rsid w:val="0067467A"/>
    <w:rsid w:val="006752EB"/>
    <w:rsid w:val="006A2CE8"/>
    <w:rsid w:val="006D61C9"/>
    <w:rsid w:val="006E5E6D"/>
    <w:rsid w:val="00707BF5"/>
    <w:rsid w:val="007138E9"/>
    <w:rsid w:val="007156B2"/>
    <w:rsid w:val="00734650"/>
    <w:rsid w:val="007365E4"/>
    <w:rsid w:val="00741F70"/>
    <w:rsid w:val="00771FDF"/>
    <w:rsid w:val="00774596"/>
    <w:rsid w:val="007757F0"/>
    <w:rsid w:val="0077735D"/>
    <w:rsid w:val="007846FE"/>
    <w:rsid w:val="007D00EF"/>
    <w:rsid w:val="007E5F28"/>
    <w:rsid w:val="007F4DFB"/>
    <w:rsid w:val="008253DD"/>
    <w:rsid w:val="008542CE"/>
    <w:rsid w:val="0088246D"/>
    <w:rsid w:val="008840CB"/>
    <w:rsid w:val="008B212D"/>
    <w:rsid w:val="008B5B9F"/>
    <w:rsid w:val="008E60BE"/>
    <w:rsid w:val="008F10D7"/>
    <w:rsid w:val="008F23D9"/>
    <w:rsid w:val="00913021"/>
    <w:rsid w:val="00916E24"/>
    <w:rsid w:val="009245ED"/>
    <w:rsid w:val="00964CEC"/>
    <w:rsid w:val="00965CD9"/>
    <w:rsid w:val="009846A5"/>
    <w:rsid w:val="00986A43"/>
    <w:rsid w:val="009A2E37"/>
    <w:rsid w:val="009D3F0B"/>
    <w:rsid w:val="009F7956"/>
    <w:rsid w:val="00A01873"/>
    <w:rsid w:val="00A23A1F"/>
    <w:rsid w:val="00A2770E"/>
    <w:rsid w:val="00A448F7"/>
    <w:rsid w:val="00A44D35"/>
    <w:rsid w:val="00A521AD"/>
    <w:rsid w:val="00A53DC8"/>
    <w:rsid w:val="00A55378"/>
    <w:rsid w:val="00A63AD4"/>
    <w:rsid w:val="00A71340"/>
    <w:rsid w:val="00A73F83"/>
    <w:rsid w:val="00A74751"/>
    <w:rsid w:val="00A829FE"/>
    <w:rsid w:val="00A865D7"/>
    <w:rsid w:val="00A90044"/>
    <w:rsid w:val="00AC66A4"/>
    <w:rsid w:val="00AD5DD7"/>
    <w:rsid w:val="00AE3409"/>
    <w:rsid w:val="00AF06B3"/>
    <w:rsid w:val="00B05983"/>
    <w:rsid w:val="00B21F00"/>
    <w:rsid w:val="00B24F48"/>
    <w:rsid w:val="00B26DD9"/>
    <w:rsid w:val="00B46A28"/>
    <w:rsid w:val="00B53AD1"/>
    <w:rsid w:val="00B54293"/>
    <w:rsid w:val="00B5600D"/>
    <w:rsid w:val="00B666BC"/>
    <w:rsid w:val="00B67DAA"/>
    <w:rsid w:val="00B7469C"/>
    <w:rsid w:val="00B92B14"/>
    <w:rsid w:val="00B95A0D"/>
    <w:rsid w:val="00BA1B4F"/>
    <w:rsid w:val="00BB4428"/>
    <w:rsid w:val="00BB4609"/>
    <w:rsid w:val="00BC0BA1"/>
    <w:rsid w:val="00BD49D1"/>
    <w:rsid w:val="00BE7AA9"/>
    <w:rsid w:val="00C009CB"/>
    <w:rsid w:val="00C06B81"/>
    <w:rsid w:val="00C10AE3"/>
    <w:rsid w:val="00C438CF"/>
    <w:rsid w:val="00C63A5F"/>
    <w:rsid w:val="00C7006E"/>
    <w:rsid w:val="00C83CBF"/>
    <w:rsid w:val="00C8798E"/>
    <w:rsid w:val="00C9073E"/>
    <w:rsid w:val="00C978A0"/>
    <w:rsid w:val="00C978F1"/>
    <w:rsid w:val="00CA2D63"/>
    <w:rsid w:val="00CA6E7D"/>
    <w:rsid w:val="00CB000A"/>
    <w:rsid w:val="00CB68A6"/>
    <w:rsid w:val="00CD1AE9"/>
    <w:rsid w:val="00CF61E2"/>
    <w:rsid w:val="00D2181F"/>
    <w:rsid w:val="00D23E3B"/>
    <w:rsid w:val="00D320DA"/>
    <w:rsid w:val="00D40F70"/>
    <w:rsid w:val="00D56A49"/>
    <w:rsid w:val="00D638E7"/>
    <w:rsid w:val="00D81C8E"/>
    <w:rsid w:val="00D84585"/>
    <w:rsid w:val="00D922DE"/>
    <w:rsid w:val="00DB2A9A"/>
    <w:rsid w:val="00DB5580"/>
    <w:rsid w:val="00DF3D79"/>
    <w:rsid w:val="00E21639"/>
    <w:rsid w:val="00E26A52"/>
    <w:rsid w:val="00E27B58"/>
    <w:rsid w:val="00E537D9"/>
    <w:rsid w:val="00E75C90"/>
    <w:rsid w:val="00E94376"/>
    <w:rsid w:val="00EA133C"/>
    <w:rsid w:val="00EA7429"/>
    <w:rsid w:val="00EB7CAB"/>
    <w:rsid w:val="00EC2AED"/>
    <w:rsid w:val="00ED2836"/>
    <w:rsid w:val="00EF02C5"/>
    <w:rsid w:val="00F01DA5"/>
    <w:rsid w:val="00F2328E"/>
    <w:rsid w:val="00F63C53"/>
    <w:rsid w:val="00F66250"/>
    <w:rsid w:val="00F94433"/>
    <w:rsid w:val="00FC1EA7"/>
    <w:rsid w:val="00FF2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D958B3"/>
  <w15:chartTrackingRefBased/>
  <w15:docId w15:val="{4F25ECC0-CA79-4447-A441-DD742EC35C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="Times New Roman"/>
        <w:sz w:val="28"/>
        <w:szCs w:val="22"/>
        <w:lang w:val="ru-BY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3F0B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D638E7"/>
    <w:pPr>
      <w:spacing w:after="200"/>
    </w:pPr>
    <w:rPr>
      <w:i/>
      <w:iCs/>
      <w:color w:val="44546A" w:themeColor="text2"/>
      <w:sz w:val="18"/>
      <w:szCs w:val="18"/>
    </w:rPr>
  </w:style>
  <w:style w:type="character" w:styleId="a5">
    <w:name w:val="Hyperlink"/>
    <w:basedOn w:val="a0"/>
    <w:uiPriority w:val="99"/>
    <w:unhideWhenUsed/>
    <w:rsid w:val="004A7318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4A731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5F6EDC04-81A3-4FCA-A856-8707F797DA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1</TotalTime>
  <Pages>1</Pages>
  <Words>557</Words>
  <Characters>3177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shlik</dc:creator>
  <cp:keywords/>
  <dc:description/>
  <cp:lastModifiedBy>Павел</cp:lastModifiedBy>
  <cp:revision>13</cp:revision>
  <cp:lastPrinted>2022-12-16T18:22:00Z</cp:lastPrinted>
  <dcterms:created xsi:type="dcterms:W3CDTF">2022-12-16T09:21:00Z</dcterms:created>
  <dcterms:modified xsi:type="dcterms:W3CDTF">2022-12-17T13:12:00Z</dcterms:modified>
</cp:coreProperties>
</file>